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3F0A" w:rsidRDefault="00051ECB" w:rsidP="00416BC6">
      <w:pPr>
        <w:pStyle w:val="a5"/>
        <w:rPr>
          <w:rFonts w:ascii="Times New Roman" w:hAnsi="Times New Roman" w:cs="Times New Roman"/>
        </w:rPr>
      </w:pPr>
      <w:r w:rsidRPr="00416BC6">
        <w:rPr>
          <w:rFonts w:ascii="Times New Roman" w:hAnsi="Times New Roman" w:cs="Times New Roman"/>
        </w:rPr>
        <w:t>Spark SQL</w:t>
      </w:r>
    </w:p>
    <w:p w:rsidR="00416BC6" w:rsidRDefault="00416BC6" w:rsidP="00416BC6"/>
    <w:p w:rsidR="00416BC6" w:rsidRDefault="000500DD" w:rsidP="007B67D4">
      <w:pPr>
        <w:ind w:firstLine="420"/>
      </w:pPr>
      <w:r w:rsidRPr="007F78DA">
        <w:rPr>
          <w:rFonts w:ascii="Times New Roman" w:hAnsi="Times New Roman" w:cs="Times New Roman"/>
        </w:rPr>
        <w:t>Spark SQL</w:t>
      </w:r>
      <w:r w:rsidRPr="007F78DA">
        <w:rPr>
          <w:rFonts w:ascii="Times New Roman" w:hAnsi="Times New Roman" w:cs="Times New Roman"/>
        </w:rPr>
        <w:t>是</w:t>
      </w:r>
      <w:r w:rsidR="007F78DA">
        <w:rPr>
          <w:rFonts w:ascii="Times New Roman" w:hAnsi="Times New Roman" w:cs="Times New Roman"/>
        </w:rPr>
        <w:t xml:space="preserve">Apache </w:t>
      </w:r>
      <w:r w:rsidRPr="007F78DA">
        <w:rPr>
          <w:rFonts w:ascii="Times New Roman" w:hAnsi="Times New Roman" w:cs="Times New Roman"/>
        </w:rPr>
        <w:t>Spark</w:t>
      </w:r>
      <w:r w:rsidRPr="007F78DA">
        <w:rPr>
          <w:rFonts w:ascii="Times New Roman" w:hAnsi="Times New Roman" w:cs="Times New Roman"/>
        </w:rPr>
        <w:t>大数据框架的一部分，主要用于结构化数据处理和对</w:t>
      </w:r>
      <w:r w:rsidRPr="007F78DA">
        <w:rPr>
          <w:rFonts w:ascii="Times New Roman" w:hAnsi="Times New Roman" w:cs="Times New Roman"/>
        </w:rPr>
        <w:t>Spark</w:t>
      </w:r>
      <w:r w:rsidRPr="007F78DA">
        <w:rPr>
          <w:rFonts w:ascii="Times New Roman" w:hAnsi="Times New Roman" w:cs="Times New Roman"/>
        </w:rPr>
        <w:t>数据执行类</w:t>
      </w:r>
      <w:r w:rsidRPr="007F78DA">
        <w:rPr>
          <w:rFonts w:ascii="Times New Roman" w:hAnsi="Times New Roman" w:cs="Times New Roman"/>
        </w:rPr>
        <w:t>SQL</w:t>
      </w:r>
      <w:r w:rsidRPr="007F78DA">
        <w:rPr>
          <w:rFonts w:ascii="Times New Roman" w:hAnsi="Times New Roman" w:cs="Times New Roman"/>
        </w:rPr>
        <w:t>的查询。通过</w:t>
      </w:r>
      <w:r w:rsidRPr="007F78DA">
        <w:rPr>
          <w:rFonts w:ascii="Times New Roman" w:hAnsi="Times New Roman" w:cs="Times New Roman"/>
        </w:rPr>
        <w:t>Spark SQL</w:t>
      </w:r>
      <w:r w:rsidRPr="007F78DA">
        <w:rPr>
          <w:rFonts w:ascii="Times New Roman" w:hAnsi="Times New Roman" w:cs="Times New Roman"/>
        </w:rPr>
        <w:t>，可以</w:t>
      </w:r>
      <w:r w:rsidR="001D6686">
        <w:rPr>
          <w:rFonts w:ascii="Times New Roman" w:hAnsi="Times New Roman" w:cs="Times New Roman" w:hint="eastAsia"/>
        </w:rPr>
        <w:t>针对不同格式的数据执行</w:t>
      </w:r>
      <w:r w:rsidR="001D6686">
        <w:rPr>
          <w:rFonts w:ascii="Times New Roman" w:hAnsi="Times New Roman" w:cs="Times New Roman" w:hint="eastAsia"/>
        </w:rPr>
        <w:t>ETL</w:t>
      </w:r>
      <w:r w:rsidR="001D6686">
        <w:rPr>
          <w:rFonts w:ascii="Times New Roman" w:hAnsi="Times New Roman" w:cs="Times New Roman" w:hint="eastAsia"/>
        </w:rPr>
        <w:t>操作（如</w:t>
      </w:r>
      <w:r w:rsidR="001D6686">
        <w:rPr>
          <w:rFonts w:ascii="Times New Roman" w:hAnsi="Times New Roman" w:cs="Times New Roman" w:hint="eastAsia"/>
        </w:rPr>
        <w:t>JSON,Parquest,</w:t>
      </w:r>
      <w:r w:rsidR="001D6686">
        <w:rPr>
          <w:rFonts w:ascii="Times New Roman" w:hAnsi="Times New Roman" w:cs="Times New Roman" w:hint="eastAsia"/>
        </w:rPr>
        <w:t>数据库</w:t>
      </w:r>
      <w:r w:rsidR="003F3C4B">
        <w:rPr>
          <w:rFonts w:ascii="Times New Roman" w:hAnsi="Times New Roman" w:cs="Times New Roman" w:hint="eastAsia"/>
        </w:rPr>
        <w:t>，也可以从</w:t>
      </w:r>
      <w:r w:rsidR="003F3C4B">
        <w:rPr>
          <w:rFonts w:ascii="Times New Roman" w:hAnsi="Times New Roman" w:cs="Times New Roman" w:hint="eastAsia"/>
        </w:rPr>
        <w:t>Hive</w:t>
      </w:r>
      <w:r w:rsidR="003F3C4B">
        <w:rPr>
          <w:rFonts w:ascii="Times New Roman" w:hAnsi="Times New Roman" w:cs="Times New Roman" w:hint="eastAsia"/>
        </w:rPr>
        <w:t>中读取数据</w:t>
      </w:r>
      <w:r w:rsidR="001D6686">
        <w:rPr>
          <w:rFonts w:ascii="Times New Roman" w:hAnsi="Times New Roman" w:cs="Times New Roman" w:hint="eastAsia"/>
        </w:rPr>
        <w:t>）</w:t>
      </w:r>
      <w:r w:rsidR="00384A36">
        <w:rPr>
          <w:rFonts w:ascii="Times New Roman" w:hAnsi="Times New Roman" w:cs="Times New Roman" w:hint="eastAsia"/>
        </w:rPr>
        <w:t>，</w:t>
      </w:r>
      <w:r w:rsidR="001D6686">
        <w:rPr>
          <w:rFonts w:ascii="Times New Roman" w:hAnsi="Times New Roman" w:cs="Times New Roman" w:hint="eastAsia"/>
        </w:rPr>
        <w:t>然后完成特定的</w:t>
      </w:r>
      <w:r w:rsidR="00EF5554">
        <w:rPr>
          <w:rFonts w:ascii="Times New Roman" w:hAnsi="Times New Roman" w:cs="Times New Roman" w:hint="eastAsia"/>
        </w:rPr>
        <w:t>查询操作</w:t>
      </w:r>
      <w:r w:rsidR="00983BB3">
        <w:rPr>
          <w:rFonts w:ascii="Times New Roman" w:hAnsi="Times New Roman" w:cs="Times New Roman" w:hint="eastAsia"/>
        </w:rPr>
        <w:t>。如下图所说：</w:t>
      </w:r>
      <w:r w:rsidR="007B67D4">
        <w:rPr>
          <w:rFonts w:hint="eastAsia"/>
        </w:rPr>
        <w:t xml:space="preserve"> </w:t>
      </w:r>
    </w:p>
    <w:p w:rsidR="00416BC6" w:rsidRDefault="007B67D4" w:rsidP="007B67D4">
      <w:pPr>
        <w:jc w:val="center"/>
      </w:pPr>
      <w:r>
        <w:rPr>
          <w:noProof/>
        </w:rPr>
        <w:drawing>
          <wp:inline distT="0" distB="0" distL="0" distR="0">
            <wp:extent cx="4058318" cy="2320120"/>
            <wp:effectExtent l="0" t="0" r="0" b="4445"/>
            <wp:docPr id="3" name="图片 3" descr="C:\Users\fys\Desktop\144748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ys\Desktop\1447483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454" cy="2320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BC6" w:rsidRDefault="00CB15BE" w:rsidP="00CB15BE">
      <w:pPr>
        <w:rPr>
          <w:rFonts w:ascii="Times New Roman" w:hAnsi="Times New Roman" w:cs="Times New Roman"/>
        </w:rPr>
      </w:pPr>
      <w:r w:rsidRPr="00CB15BE"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类型的查询语言整合到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的核心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概念里，这样可以应用于多种任务</w:t>
      </w:r>
      <w:r w:rsidR="00801A67">
        <w:rPr>
          <w:rFonts w:ascii="Times New Roman" w:hAnsi="Times New Roman" w:cs="Times New Roman" w:hint="eastAsia"/>
        </w:rPr>
        <w:t>，包括</w:t>
      </w:r>
      <w:r>
        <w:rPr>
          <w:rFonts w:ascii="Times New Roman" w:hAnsi="Times New Roman" w:cs="Times New Roman" w:hint="eastAsia"/>
        </w:rPr>
        <w:t>流处理、批处理</w:t>
      </w:r>
      <w:r w:rsidR="00801A67">
        <w:rPr>
          <w:rFonts w:ascii="Times New Roman" w:hAnsi="Times New Roman" w:cs="Times New Roman" w:hint="eastAsia"/>
        </w:rPr>
        <w:t>、机器学习等</w:t>
      </w:r>
      <w:r>
        <w:rPr>
          <w:rFonts w:ascii="Times New Roman" w:hAnsi="Times New Roman" w:cs="Times New Roman" w:hint="eastAsia"/>
        </w:rPr>
        <w:t>。</w:t>
      </w:r>
    </w:p>
    <w:p w:rsidR="00B75C44" w:rsidRPr="00885129" w:rsidRDefault="00C92A06" w:rsidP="00885129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一</w:t>
      </w:r>
      <w:r w:rsidR="00B75C44" w:rsidRPr="00885129">
        <w:rPr>
          <w:rFonts w:ascii="Times New Roman" w:hAnsi="Times New Roman" w:cs="Times New Roman"/>
          <w:sz w:val="28"/>
          <w:szCs w:val="28"/>
        </w:rPr>
        <w:t>.</w:t>
      </w:r>
      <w:r w:rsidR="00B75C44" w:rsidRPr="00885129">
        <w:rPr>
          <w:rFonts w:ascii="Times New Roman" w:hAnsi="Times New Roman" w:cs="Times New Roman"/>
          <w:sz w:val="28"/>
          <w:szCs w:val="28"/>
        </w:rPr>
        <w:t>简述</w:t>
      </w:r>
    </w:p>
    <w:p w:rsidR="007B67D4" w:rsidRDefault="00C064AB" w:rsidP="00416BC6">
      <w:pPr>
        <w:rPr>
          <w:rFonts w:ascii="Times New Roman" w:hAnsi="Times New Roman" w:cs="Times New Roman"/>
        </w:rPr>
      </w:pPr>
      <w:r w:rsidRPr="00742E20">
        <w:rPr>
          <w:rFonts w:ascii="Times New Roman" w:hAnsi="Times New Roman" w:cs="Times New Roman" w:hint="eastAsia"/>
        </w:rPr>
        <w:t>下面是一段简短的</w:t>
      </w:r>
      <w:r w:rsidRPr="00742E20">
        <w:rPr>
          <w:rFonts w:ascii="Times New Roman" w:hAnsi="Times New Roman" w:cs="Times New Roman" w:hint="eastAsia"/>
        </w:rPr>
        <w:t>Spark SQL</w:t>
      </w:r>
      <w:r w:rsidRPr="00742E20">
        <w:rPr>
          <w:rFonts w:ascii="Times New Roman" w:hAnsi="Times New Roman" w:cs="Times New Roman" w:hint="eastAsia"/>
        </w:rPr>
        <w:t>程序：</w:t>
      </w:r>
    </w:p>
    <w:p w:rsidR="005C666D" w:rsidRPr="00487B66" w:rsidRDefault="008F7077" w:rsidP="00487B66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</w:t>
      </w:r>
      <w:r w:rsidRPr="00487B6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5C666D"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park = SparkSession</w:t>
      </w:r>
    </w:p>
    <w:p w:rsidR="007D04DE" w:rsidRPr="00487B66" w:rsidRDefault="005C666D" w:rsidP="00487B66">
      <w:pPr>
        <w:pStyle w:val="a7"/>
        <w:widowControl/>
        <w:numPr>
          <w:ilvl w:val="1"/>
          <w:numId w:val="1"/>
        </w:numPr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builder()</w:t>
      </w:r>
    </w:p>
    <w:p w:rsidR="005C666D" w:rsidRPr="00487B66" w:rsidRDefault="005C666D" w:rsidP="00487B66">
      <w:pPr>
        <w:pStyle w:val="a7"/>
        <w:widowControl/>
        <w:numPr>
          <w:ilvl w:val="1"/>
          <w:numId w:val="1"/>
        </w:numPr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appName("Spark SQL basic example")</w:t>
      </w:r>
    </w:p>
    <w:p w:rsidR="005C666D" w:rsidRPr="00487B66" w:rsidRDefault="005C666D" w:rsidP="00487B66">
      <w:pPr>
        <w:pStyle w:val="a7"/>
        <w:widowControl/>
        <w:numPr>
          <w:ilvl w:val="1"/>
          <w:numId w:val="1"/>
        </w:numPr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config("spark.some.config.option", "some-value")</w:t>
      </w:r>
    </w:p>
    <w:p w:rsidR="005C666D" w:rsidRPr="00487B66" w:rsidRDefault="005C666D" w:rsidP="00487B66">
      <w:pPr>
        <w:pStyle w:val="a7"/>
        <w:widowControl/>
        <w:numPr>
          <w:ilvl w:val="1"/>
          <w:numId w:val="1"/>
        </w:numPr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getOrCreate()</w:t>
      </w:r>
    </w:p>
    <w:p w:rsidR="00F815D3" w:rsidRPr="00487B66" w:rsidRDefault="008F7077" w:rsidP="00487B66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</w:t>
      </w:r>
      <w:r w:rsidRPr="00487B6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F815D3" w:rsidRPr="00487B6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val </w:t>
      </w:r>
      <w:r w:rsidR="00F815D3"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f = spark.read().json("examples/src/main/resources/people.json");</w:t>
      </w:r>
    </w:p>
    <w:p w:rsidR="008F7077" w:rsidRPr="00487B66" w:rsidRDefault="008F7077" w:rsidP="00487B66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df.createOrReplaceTempView("people")</w:t>
      </w:r>
    </w:p>
    <w:p w:rsidR="008F7077" w:rsidRDefault="008F7077" w:rsidP="00487B66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87B6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sqlDF = spark.sql("SELECT * from people")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sqlDF.show()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+-------+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 age|   name|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+-------+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null|Michael|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  30|   Andy|</w:t>
      </w:r>
    </w:p>
    <w:p w:rsidR="00343C5A" w:rsidRPr="00343C5A" w:rsidRDefault="00343C5A" w:rsidP="00343C5A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  19| Justin|</w:t>
      </w:r>
    </w:p>
    <w:p w:rsidR="00885129" w:rsidRPr="00343C5A" w:rsidRDefault="00343C5A" w:rsidP="00416BC6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3C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+-------+</w:t>
      </w:r>
    </w:p>
    <w:p w:rsidR="007D04DE" w:rsidRDefault="00BF5370" w:rsidP="00416BC6">
      <w:pPr>
        <w:rPr>
          <w:rFonts w:ascii="Times New Roman" w:hAnsi="Times New Roman" w:cs="Times New Roman"/>
        </w:rPr>
      </w:pPr>
      <w:r w:rsidRPr="00BF5370">
        <w:rPr>
          <w:rFonts w:ascii="Times New Roman" w:hAnsi="Times New Roman" w:cs="Times New Roman" w:hint="eastAsia"/>
        </w:rPr>
        <w:lastRenderedPageBreak/>
        <w:t>程序前</w:t>
      </w:r>
      <w:r w:rsidRPr="00BF5370">
        <w:rPr>
          <w:rFonts w:ascii="Times New Roman" w:hAnsi="Times New Roman" w:cs="Times New Roman" w:hint="eastAsia"/>
        </w:rPr>
        <w:t>5</w:t>
      </w:r>
      <w:r w:rsidRPr="00BF5370">
        <w:rPr>
          <w:rFonts w:ascii="Times New Roman" w:hAnsi="Times New Roman" w:cs="Times New Roman" w:hint="eastAsia"/>
        </w:rPr>
        <w:t>行生成</w:t>
      </w:r>
      <w:r w:rsidRPr="00BF5370">
        <w:rPr>
          <w:rFonts w:ascii="Times New Roman" w:hAnsi="Times New Roman" w:cs="Times New Roman" w:hint="eastAsia"/>
        </w:rPr>
        <w:t>SparkSession</w:t>
      </w:r>
      <w:r>
        <w:rPr>
          <w:rFonts w:ascii="Times New Roman" w:hAnsi="Times New Roman" w:cs="Times New Roman" w:hint="eastAsia"/>
        </w:rPr>
        <w:t>，为</w:t>
      </w:r>
      <w:r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执行的上下文环境。</w:t>
      </w:r>
      <w:r w:rsidR="00487B66">
        <w:rPr>
          <w:rFonts w:ascii="Times New Roman" w:hAnsi="Times New Roman" w:cs="Times New Roman" w:hint="eastAsia"/>
        </w:rPr>
        <w:t>程序</w:t>
      </w:r>
      <w:r w:rsidR="00487B66">
        <w:rPr>
          <w:rFonts w:ascii="Times New Roman" w:hAnsi="Times New Roman" w:cs="Times New Roman" w:hint="eastAsia"/>
        </w:rPr>
        <w:t>2,3</w:t>
      </w:r>
      <w:r w:rsidR="00487B66">
        <w:rPr>
          <w:rFonts w:ascii="Times New Roman" w:hAnsi="Times New Roman" w:cs="Times New Roman" w:hint="eastAsia"/>
        </w:rPr>
        <w:t>两句加载数据源注册</w:t>
      </w:r>
      <w:r w:rsidR="00487B66">
        <w:rPr>
          <w:rFonts w:ascii="Times New Roman" w:hAnsi="Times New Roman" w:cs="Times New Roman" w:hint="eastAsia"/>
        </w:rPr>
        <w:t>table</w:t>
      </w:r>
      <w:r w:rsidR="00487B66">
        <w:rPr>
          <w:rFonts w:ascii="Times New Roman" w:hAnsi="Times New Roman" w:cs="Times New Roman" w:hint="eastAsia"/>
        </w:rPr>
        <w:t>，第</w:t>
      </w:r>
      <w:r w:rsidR="00487B66">
        <w:rPr>
          <w:rFonts w:ascii="Times New Roman" w:hAnsi="Times New Roman" w:cs="Times New Roman" w:hint="eastAsia"/>
        </w:rPr>
        <w:t>4</w:t>
      </w:r>
      <w:r w:rsidR="00487B66">
        <w:rPr>
          <w:rFonts w:ascii="Times New Roman" w:hAnsi="Times New Roman" w:cs="Times New Roman" w:hint="eastAsia"/>
        </w:rPr>
        <w:t>句是</w:t>
      </w:r>
      <w:r w:rsidR="00487B66">
        <w:rPr>
          <w:rFonts w:ascii="Times New Roman" w:hAnsi="Times New Roman" w:cs="Times New Roman" w:hint="eastAsia"/>
        </w:rPr>
        <w:t>SQL</w:t>
      </w:r>
      <w:r w:rsidR="00487B66">
        <w:rPr>
          <w:rFonts w:ascii="Times New Roman" w:hAnsi="Times New Roman" w:cs="Times New Roman" w:hint="eastAsia"/>
        </w:rPr>
        <w:t>入口，是</w:t>
      </w:r>
      <w:r w:rsidR="00487B66">
        <w:rPr>
          <w:rFonts w:ascii="Times New Roman" w:hAnsi="Times New Roman" w:cs="Times New Roman" w:hint="eastAsia"/>
        </w:rPr>
        <w:t>sql</w:t>
      </w:r>
      <w:r w:rsidR="00487B66">
        <w:rPr>
          <w:rFonts w:ascii="Times New Roman" w:hAnsi="Times New Roman" w:cs="Times New Roman" w:hint="eastAsia"/>
        </w:rPr>
        <w:t>函数</w:t>
      </w:r>
      <w:r w:rsidR="00343C5A">
        <w:rPr>
          <w:rFonts w:ascii="Times New Roman" w:hAnsi="Times New Roman" w:cs="Times New Roman" w:hint="eastAsia"/>
        </w:rPr>
        <w:t>，返回一个</w:t>
      </w:r>
      <w:r w:rsidR="00343C5A">
        <w:rPr>
          <w:rFonts w:ascii="Times New Roman" w:hAnsi="Times New Roman" w:cs="Times New Roman" w:hint="eastAsia"/>
        </w:rPr>
        <w:t>DataFrame</w:t>
      </w:r>
      <w:r w:rsidR="00487E90">
        <w:rPr>
          <w:rFonts w:ascii="Times New Roman" w:hAnsi="Times New Roman" w:cs="Times New Roman" w:hint="eastAsia"/>
        </w:rPr>
        <w:t>，这一步是</w:t>
      </w:r>
      <w:r w:rsidR="00487E90">
        <w:rPr>
          <w:rFonts w:ascii="Times New Roman" w:hAnsi="Times New Roman" w:cs="Times New Roman" w:hint="eastAsia"/>
        </w:rPr>
        <w:t>Lazy</w:t>
      </w:r>
      <w:r w:rsidR="00487E90">
        <w:rPr>
          <w:rFonts w:ascii="Times New Roman" w:hAnsi="Times New Roman" w:cs="Times New Roman" w:hint="eastAsia"/>
        </w:rPr>
        <w:t>。调用</w:t>
      </w:r>
      <w:r w:rsidR="00487E90">
        <w:rPr>
          <w:rFonts w:ascii="Times New Roman" w:hAnsi="Times New Roman" w:cs="Times New Roman" w:hint="eastAsia"/>
        </w:rPr>
        <w:t xml:space="preserve">show </w:t>
      </w:r>
      <w:r w:rsidR="00487E90">
        <w:rPr>
          <w:rFonts w:ascii="Times New Roman" w:hAnsi="Times New Roman" w:cs="Times New Roman" w:hint="eastAsia"/>
        </w:rPr>
        <w:t>的</w:t>
      </w:r>
      <w:r w:rsidR="00487E90">
        <w:rPr>
          <w:rFonts w:ascii="Times New Roman" w:hAnsi="Times New Roman" w:cs="Times New Roman" w:hint="eastAsia"/>
        </w:rPr>
        <w:t>action</w:t>
      </w:r>
      <w:r w:rsidR="00487E90">
        <w:rPr>
          <w:rFonts w:ascii="Times New Roman" w:hAnsi="Times New Roman" w:cs="Times New Roman" w:hint="eastAsia"/>
        </w:rPr>
        <w:t>执行时，</w:t>
      </w:r>
      <w:r w:rsidR="00487E90">
        <w:rPr>
          <w:rFonts w:ascii="Times New Roman" w:hAnsi="Times New Roman" w:cs="Times New Roman" w:hint="eastAsia"/>
        </w:rPr>
        <w:t>sql</w:t>
      </w:r>
      <w:r w:rsidR="00487E90">
        <w:rPr>
          <w:rFonts w:ascii="Times New Roman" w:hAnsi="Times New Roman" w:cs="Times New Roman" w:hint="eastAsia"/>
        </w:rPr>
        <w:t>才会执行。</w:t>
      </w:r>
    </w:p>
    <w:p w:rsidR="00163BCC" w:rsidRPr="00163BCC" w:rsidRDefault="00163BCC" w:rsidP="00163BCC">
      <w:pPr>
        <w:pStyle w:val="a7"/>
        <w:widowControl/>
        <w:numPr>
          <w:ilvl w:val="0"/>
          <w:numId w:val="1"/>
        </w:numPr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63BC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val sqlContext = new org.apache.spark.sql.SQLContext(sc)</w:t>
      </w:r>
    </w:p>
    <w:p w:rsidR="00C457BE" w:rsidRDefault="00C457BE" w:rsidP="00C457BE">
      <w:pPr>
        <w:pStyle w:val="1"/>
        <w:rPr>
          <w:rFonts w:ascii="Times New Roman" w:hAnsi="Times New Roman" w:cs="Times New Roman"/>
          <w:sz w:val="28"/>
          <w:szCs w:val="28"/>
        </w:rPr>
      </w:pPr>
      <w:r w:rsidRPr="00C457BE">
        <w:rPr>
          <w:rFonts w:ascii="Times New Roman" w:hAnsi="Times New Roman" w:cs="Times New Roman" w:hint="eastAsia"/>
          <w:sz w:val="28"/>
          <w:szCs w:val="28"/>
        </w:rPr>
        <w:t>二．</w:t>
      </w:r>
      <w:r w:rsidRPr="00C457BE">
        <w:rPr>
          <w:rFonts w:ascii="Times New Roman" w:hAnsi="Times New Roman" w:cs="Times New Roman" w:hint="eastAsia"/>
          <w:sz w:val="28"/>
          <w:szCs w:val="28"/>
        </w:rPr>
        <w:t>Spark SQL</w:t>
      </w:r>
      <w:r w:rsidRPr="00C457BE">
        <w:rPr>
          <w:rFonts w:ascii="Times New Roman" w:hAnsi="Times New Roman" w:cs="Times New Roman" w:hint="eastAsia"/>
          <w:sz w:val="28"/>
          <w:szCs w:val="28"/>
        </w:rPr>
        <w:t>的执行</w:t>
      </w:r>
      <w:r w:rsidR="004F7B64">
        <w:rPr>
          <w:rFonts w:ascii="Times New Roman" w:hAnsi="Times New Roman" w:cs="Times New Roman" w:hint="eastAsia"/>
          <w:sz w:val="28"/>
          <w:szCs w:val="28"/>
        </w:rPr>
        <w:t>过程</w:t>
      </w:r>
    </w:p>
    <w:p w:rsidR="006645F5" w:rsidRDefault="006645F5" w:rsidP="006645F5">
      <w:pPr>
        <w:rPr>
          <w:rFonts w:ascii="Times New Roman" w:hAnsi="Times New Roman" w:cs="Times New Roman"/>
        </w:rPr>
      </w:pPr>
      <w:r w:rsidRPr="00410AD8">
        <w:rPr>
          <w:rFonts w:ascii="Times New Roman" w:hAnsi="Times New Roman" w:cs="Times New Roman" w:hint="eastAsia"/>
        </w:rPr>
        <w:t>SparkSQL</w:t>
      </w:r>
      <w:r w:rsidRPr="00410AD8">
        <w:rPr>
          <w:rFonts w:ascii="Times New Roman" w:hAnsi="Times New Roman" w:cs="Times New Roman" w:hint="eastAsia"/>
        </w:rPr>
        <w:t>有两个分支</w:t>
      </w:r>
      <w:r w:rsidR="00410AD8">
        <w:rPr>
          <w:rFonts w:ascii="Times New Roman" w:hAnsi="Times New Roman" w:cs="Times New Roman" w:hint="eastAsia"/>
        </w:rPr>
        <w:t>SQL</w:t>
      </w:r>
      <w:r w:rsidRPr="00410AD8">
        <w:rPr>
          <w:rFonts w:ascii="Times New Roman" w:hAnsi="Times New Roman" w:cs="Times New Roman" w:hint="eastAsia"/>
        </w:rPr>
        <w:t>Context</w:t>
      </w:r>
      <w:r w:rsidRPr="00410AD8">
        <w:rPr>
          <w:rFonts w:ascii="Times New Roman" w:hAnsi="Times New Roman" w:cs="Times New Roman" w:hint="eastAsia"/>
        </w:rPr>
        <w:t>和</w:t>
      </w:r>
      <w:r w:rsidRPr="00410AD8">
        <w:rPr>
          <w:rFonts w:ascii="Times New Roman" w:hAnsi="Times New Roman" w:cs="Times New Roman" w:hint="eastAsia"/>
        </w:rPr>
        <w:t>HiveContext</w:t>
      </w:r>
    </w:p>
    <w:p w:rsidR="00410AD8" w:rsidRDefault="00410AD8" w:rsidP="001C0B8B">
      <w:pPr>
        <w:pStyle w:val="2"/>
        <w:rPr>
          <w:rFonts w:ascii="Times New Roman" w:hAnsi="Times New Roman" w:cs="Times New Roman"/>
          <w:sz w:val="21"/>
          <w:szCs w:val="21"/>
        </w:rPr>
      </w:pPr>
      <w:r w:rsidRPr="001C0B8B">
        <w:rPr>
          <w:rFonts w:ascii="Times New Roman" w:hAnsi="Times New Roman" w:cs="Times New Roman"/>
          <w:sz w:val="21"/>
          <w:szCs w:val="21"/>
        </w:rPr>
        <w:t>2.1 SQLContext</w:t>
      </w:r>
    </w:p>
    <w:p w:rsidR="004327E9" w:rsidRPr="004327E9" w:rsidRDefault="004327E9" w:rsidP="004327E9">
      <w:r w:rsidRPr="00747AB3">
        <w:rPr>
          <w:rFonts w:ascii="Times New Roman" w:hAnsi="Times New Roman" w:cs="Times New Roman" w:hint="eastAsia"/>
        </w:rPr>
        <w:t>SQLContext</w:t>
      </w:r>
      <w:r w:rsidR="00A1264B">
        <w:rPr>
          <w:rFonts w:ascii="Times New Roman" w:hAnsi="Times New Roman" w:cs="Times New Roman" w:hint="eastAsia"/>
        </w:rPr>
        <w:t>只支持</w:t>
      </w:r>
      <w:r w:rsidR="00A1264B">
        <w:rPr>
          <w:rFonts w:ascii="Times New Roman" w:hAnsi="Times New Roman" w:cs="Times New Roman" w:hint="eastAsia"/>
        </w:rPr>
        <w:t>SQL</w:t>
      </w:r>
      <w:r w:rsidR="00A1264B">
        <w:rPr>
          <w:rFonts w:ascii="Times New Roman" w:hAnsi="Times New Roman" w:cs="Times New Roman" w:hint="eastAsia"/>
        </w:rPr>
        <w:t>语法解析器（</w:t>
      </w:r>
      <w:r w:rsidR="00A1264B">
        <w:rPr>
          <w:rFonts w:ascii="Times New Roman" w:hAnsi="Times New Roman" w:cs="Times New Roman" w:hint="eastAsia"/>
        </w:rPr>
        <w:t>SQL-92</w:t>
      </w:r>
      <w:r w:rsidR="00A1264B">
        <w:rPr>
          <w:rFonts w:ascii="Times New Roman" w:hAnsi="Times New Roman" w:cs="Times New Roman" w:hint="eastAsia"/>
        </w:rPr>
        <w:t>语法）</w:t>
      </w:r>
      <w:r w:rsidR="00E44CBD">
        <w:rPr>
          <w:rFonts w:ascii="Times New Roman" w:hAnsi="Times New Roman" w:cs="Times New Roman" w:hint="eastAsia"/>
        </w:rPr>
        <w:t>，运行过程如下图：</w:t>
      </w:r>
    </w:p>
    <w:p w:rsidR="00C457BE" w:rsidRDefault="006645F5" w:rsidP="004B7477">
      <w:pPr>
        <w:jc w:val="center"/>
      </w:pPr>
      <w:r>
        <w:rPr>
          <w:noProof/>
        </w:rPr>
        <w:drawing>
          <wp:inline distT="0" distB="0" distL="0" distR="0">
            <wp:extent cx="4669020" cy="2104095"/>
            <wp:effectExtent l="0" t="0" r="0" b="0"/>
            <wp:docPr id="4" name="图片 4" descr="clip_image0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lip_image02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263" cy="2106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2340" w:rsidRPr="005B2340" w:rsidRDefault="00212E54" w:rsidP="005B2340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3746E3">
        <w:rPr>
          <w:rFonts w:ascii="Times New Roman" w:hAnsi="Times New Roman" w:cs="Times New Roman" w:hint="eastAsia"/>
        </w:rPr>
        <w:t>SQL</w:t>
      </w:r>
      <w:r w:rsidRPr="003746E3">
        <w:rPr>
          <w:rFonts w:ascii="Times New Roman" w:hAnsi="Times New Roman" w:cs="Times New Roman" w:hint="eastAsia"/>
        </w:rPr>
        <w:t>语句经过</w:t>
      </w:r>
      <w:r w:rsidRPr="003746E3">
        <w:rPr>
          <w:rFonts w:ascii="Times New Roman" w:hAnsi="Times New Roman" w:cs="Times New Roman" w:hint="eastAsia"/>
        </w:rPr>
        <w:t>SQLParse</w:t>
      </w:r>
      <w:r w:rsidRPr="003746E3">
        <w:rPr>
          <w:rFonts w:ascii="Times New Roman" w:hAnsi="Times New Roman" w:cs="Times New Roman" w:hint="eastAsia"/>
        </w:rPr>
        <w:t>解析成</w:t>
      </w:r>
      <w:r w:rsidRPr="003746E3">
        <w:rPr>
          <w:rFonts w:ascii="Times New Roman" w:hAnsi="Times New Roman" w:cs="Times New Roman" w:hint="eastAsia"/>
        </w:rPr>
        <w:t>Unresolved LogicalPlan</w:t>
      </w:r>
    </w:p>
    <w:p w:rsidR="003746E3" w:rsidRDefault="003746E3" w:rsidP="003746E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3746E3">
        <w:rPr>
          <w:rFonts w:ascii="Times New Roman" w:hAnsi="Times New Roman" w:cs="Times New Roman" w:hint="eastAsia"/>
        </w:rPr>
        <w:t>使用</w:t>
      </w:r>
      <w:r w:rsidRPr="003746E3">
        <w:rPr>
          <w:rFonts w:ascii="Times New Roman" w:hAnsi="Times New Roman" w:cs="Times New Roman" w:hint="eastAsia"/>
        </w:rPr>
        <w:t>analyzer</w:t>
      </w:r>
      <w:r w:rsidRPr="003746E3">
        <w:rPr>
          <w:rFonts w:ascii="Times New Roman" w:hAnsi="Times New Roman" w:cs="Times New Roman" w:hint="eastAsia"/>
        </w:rPr>
        <w:t>结合数据字典（</w:t>
      </w:r>
      <w:r w:rsidRPr="003746E3">
        <w:rPr>
          <w:rFonts w:ascii="Times New Roman" w:hAnsi="Times New Roman" w:cs="Times New Roman" w:hint="eastAsia"/>
        </w:rPr>
        <w:t>catalog</w:t>
      </w:r>
      <w:r w:rsidRPr="003746E3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进行绑定，生成</w:t>
      </w:r>
      <w:r>
        <w:rPr>
          <w:rFonts w:ascii="Times New Roman" w:hAnsi="Times New Roman" w:cs="Times New Roman" w:hint="eastAsia"/>
        </w:rPr>
        <w:t>resolved LogicalPlan</w:t>
      </w:r>
    </w:p>
    <w:p w:rsidR="003746E3" w:rsidRDefault="003746E3" w:rsidP="003746E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optimizer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resolved LogicalPlan</w:t>
      </w:r>
      <w:r>
        <w:rPr>
          <w:rFonts w:ascii="Times New Roman" w:hAnsi="Times New Roman" w:cs="Times New Roman" w:hint="eastAsia"/>
        </w:rPr>
        <w:t>进行优化，生成</w:t>
      </w:r>
      <w:r>
        <w:rPr>
          <w:rFonts w:ascii="Times New Roman" w:hAnsi="Times New Roman" w:cs="Times New Roman" w:hint="eastAsia"/>
        </w:rPr>
        <w:t>optimized LogicalPlan</w:t>
      </w:r>
    </w:p>
    <w:p w:rsidR="003746E3" w:rsidRDefault="003746E3" w:rsidP="003746E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LogicalPlan</w:t>
      </w:r>
      <w:r>
        <w:rPr>
          <w:rFonts w:ascii="Times New Roman" w:hAnsi="Times New Roman" w:cs="Times New Roman" w:hint="eastAsia"/>
        </w:rPr>
        <w:t>转换成</w:t>
      </w:r>
      <w:r>
        <w:rPr>
          <w:rFonts w:ascii="Times New Roman" w:hAnsi="Times New Roman" w:cs="Times New Roman" w:hint="eastAsia"/>
        </w:rPr>
        <w:t>PhysicalPlan</w:t>
      </w:r>
    </w:p>
    <w:p w:rsidR="003746E3" w:rsidRDefault="006C1E74" w:rsidP="003746E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prepareForExecution()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PhysicalPlan</w:t>
      </w:r>
      <w:r>
        <w:rPr>
          <w:rFonts w:ascii="Times New Roman" w:hAnsi="Times New Roman" w:cs="Times New Roman" w:hint="eastAsia"/>
        </w:rPr>
        <w:t>转换成可执行物理计划</w:t>
      </w:r>
    </w:p>
    <w:p w:rsidR="006C1E74" w:rsidRDefault="006C1E74" w:rsidP="003746E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执行可执行物理计划</w:t>
      </w:r>
    </w:p>
    <w:p w:rsidR="006C1E74" w:rsidRDefault="006C1E74" w:rsidP="003746E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生成</w:t>
      </w:r>
      <w:r>
        <w:rPr>
          <w:rFonts w:ascii="Times New Roman" w:hAnsi="Times New Roman" w:cs="Times New Roman" w:hint="eastAsia"/>
        </w:rPr>
        <w:t>SchemaRDD</w:t>
      </w:r>
    </w:p>
    <w:p w:rsidR="00C457BE" w:rsidRDefault="006C1E74" w:rsidP="00C457B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整个过程中涉及到多个</w:t>
      </w:r>
      <w:r>
        <w:rPr>
          <w:rFonts w:ascii="Times New Roman" w:hAnsi="Times New Roman" w:cs="Times New Roman" w:hint="eastAsia"/>
        </w:rPr>
        <w:t>SparkSQL</w:t>
      </w:r>
      <w:r>
        <w:rPr>
          <w:rFonts w:ascii="Times New Roman" w:hAnsi="Times New Roman" w:cs="Times New Roman" w:hint="eastAsia"/>
        </w:rPr>
        <w:t>组件，如</w:t>
      </w:r>
      <w:r>
        <w:rPr>
          <w:rFonts w:ascii="Times New Roman" w:hAnsi="Times New Roman" w:cs="Times New Roman" w:hint="eastAsia"/>
        </w:rPr>
        <w:t>SqlParse,Analyzer,Optimiz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等</w:t>
      </w: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Default="00F40284" w:rsidP="00C457BE">
      <w:pPr>
        <w:rPr>
          <w:rFonts w:ascii="Times New Roman" w:hAnsi="Times New Roman" w:cs="Times New Roman"/>
        </w:rPr>
      </w:pPr>
    </w:p>
    <w:p w:rsidR="00F40284" w:rsidRPr="004B7477" w:rsidRDefault="00F40284" w:rsidP="00C457BE">
      <w:pPr>
        <w:rPr>
          <w:rFonts w:ascii="Times New Roman" w:hAnsi="Times New Roman" w:cs="Times New Roman"/>
        </w:rPr>
      </w:pPr>
    </w:p>
    <w:p w:rsidR="00C55A3C" w:rsidRDefault="00C55A3C" w:rsidP="004B7477">
      <w:pPr>
        <w:pStyle w:val="2"/>
        <w:rPr>
          <w:rFonts w:ascii="Times New Roman" w:hAnsi="Times New Roman" w:cs="Times New Roman"/>
          <w:sz w:val="21"/>
          <w:szCs w:val="21"/>
        </w:rPr>
      </w:pPr>
      <w:r w:rsidRPr="004B7477">
        <w:rPr>
          <w:rFonts w:ascii="Times New Roman" w:hAnsi="Times New Roman" w:cs="Times New Roman" w:hint="eastAsia"/>
          <w:sz w:val="21"/>
          <w:szCs w:val="21"/>
        </w:rPr>
        <w:lastRenderedPageBreak/>
        <w:t>2.2 HiveContext</w:t>
      </w:r>
    </w:p>
    <w:p w:rsidR="004B7477" w:rsidRDefault="00326E93" w:rsidP="00493B1E">
      <w:pPr>
        <w:ind w:firstLine="420"/>
        <w:rPr>
          <w:rFonts w:ascii="Times New Roman" w:hAnsi="Times New Roman" w:cs="Times New Roman"/>
        </w:rPr>
      </w:pPr>
      <w:r w:rsidRPr="00493B1E">
        <w:rPr>
          <w:rFonts w:ascii="Times New Roman" w:hAnsi="Times New Roman" w:cs="Times New Roman" w:hint="eastAsia"/>
        </w:rPr>
        <w:t>HiveContext</w:t>
      </w:r>
      <w:r w:rsidRPr="00493B1E">
        <w:rPr>
          <w:rFonts w:ascii="Times New Roman" w:hAnsi="Times New Roman" w:cs="Times New Roman" w:hint="eastAsia"/>
        </w:rPr>
        <w:t>现在支持</w:t>
      </w:r>
      <w:r w:rsidRPr="00493B1E">
        <w:rPr>
          <w:rFonts w:ascii="Times New Roman" w:hAnsi="Times New Roman" w:cs="Times New Roman" w:hint="eastAsia"/>
        </w:rPr>
        <w:t>SQL</w:t>
      </w:r>
      <w:r w:rsidRPr="00493B1E">
        <w:rPr>
          <w:rFonts w:ascii="Times New Roman" w:hAnsi="Times New Roman" w:cs="Times New Roman" w:hint="eastAsia"/>
        </w:rPr>
        <w:t>语法解析器和</w:t>
      </w:r>
      <w:r w:rsidRPr="00493B1E">
        <w:rPr>
          <w:rFonts w:ascii="Times New Roman" w:hAnsi="Times New Roman" w:cs="Times New Roman" w:hint="eastAsia"/>
        </w:rPr>
        <w:t>HiveSQL</w:t>
      </w:r>
      <w:r w:rsidRPr="00493B1E">
        <w:rPr>
          <w:rFonts w:ascii="Times New Roman" w:hAnsi="Times New Roman" w:cs="Times New Roman" w:hint="eastAsia"/>
        </w:rPr>
        <w:t>语法解析器，默认</w:t>
      </w:r>
      <w:r w:rsidRPr="00493B1E">
        <w:rPr>
          <w:rFonts w:ascii="Times New Roman" w:hAnsi="Times New Roman" w:cs="Times New Roman" w:hint="eastAsia"/>
        </w:rPr>
        <w:t>HiveSQL</w:t>
      </w:r>
      <w:r w:rsidRPr="00493B1E">
        <w:rPr>
          <w:rFonts w:ascii="Times New Roman" w:hAnsi="Times New Roman" w:cs="Times New Roman" w:hint="eastAsia"/>
        </w:rPr>
        <w:t>，用户可以通过配置切换成</w:t>
      </w:r>
      <w:r w:rsidRPr="00493B1E">
        <w:rPr>
          <w:rFonts w:ascii="Times New Roman" w:hAnsi="Times New Roman" w:cs="Times New Roman" w:hint="eastAsia"/>
        </w:rPr>
        <w:t>SQL</w:t>
      </w:r>
      <w:r w:rsidRPr="00493B1E">
        <w:rPr>
          <w:rFonts w:ascii="Times New Roman" w:hAnsi="Times New Roman" w:cs="Times New Roman" w:hint="eastAsia"/>
        </w:rPr>
        <w:t>语法解释器</w:t>
      </w:r>
      <w:r w:rsidR="003C7504" w:rsidRPr="00493B1E">
        <w:rPr>
          <w:rFonts w:ascii="Times New Roman" w:hAnsi="Times New Roman" w:cs="Times New Roman" w:hint="eastAsia"/>
        </w:rPr>
        <w:t>来运行</w:t>
      </w:r>
      <w:r w:rsidR="003C7504" w:rsidRPr="00493B1E">
        <w:rPr>
          <w:rFonts w:ascii="Times New Roman" w:hAnsi="Times New Roman" w:cs="Times New Roman" w:hint="eastAsia"/>
        </w:rPr>
        <w:t>HiveSQL</w:t>
      </w:r>
      <w:r w:rsidR="003C7504" w:rsidRPr="00493B1E">
        <w:rPr>
          <w:rFonts w:ascii="Times New Roman" w:hAnsi="Times New Roman" w:cs="Times New Roman" w:hint="eastAsia"/>
        </w:rPr>
        <w:t>不支持语法</w:t>
      </w:r>
      <w:r w:rsidR="00B3388C">
        <w:rPr>
          <w:rFonts w:ascii="Times New Roman" w:hAnsi="Times New Roman" w:cs="Times New Roman" w:hint="eastAsia"/>
        </w:rPr>
        <w:t>，执行过程如下：</w:t>
      </w:r>
    </w:p>
    <w:p w:rsidR="00B3388C" w:rsidRPr="00493B1E" w:rsidRDefault="00F40284" w:rsidP="00493B1E">
      <w:pPr>
        <w:ind w:firstLine="42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991107" cy="2255123"/>
            <wp:effectExtent l="0" t="0" r="0" b="0"/>
            <wp:docPr id="6" name="图片 6" descr="clip_image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lip_image0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349" cy="2256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477" w:rsidRPr="005B2340" w:rsidRDefault="00F40284" w:rsidP="005B234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5B2340">
        <w:rPr>
          <w:rFonts w:ascii="Times New Roman" w:hAnsi="Times New Roman" w:cs="Times New Roman" w:hint="eastAsia"/>
        </w:rPr>
        <w:t>SQL</w:t>
      </w:r>
      <w:r w:rsidRPr="005B2340">
        <w:rPr>
          <w:rFonts w:ascii="Times New Roman" w:hAnsi="Times New Roman" w:cs="Times New Roman" w:hint="eastAsia"/>
        </w:rPr>
        <w:t>语句经过</w:t>
      </w:r>
      <w:r w:rsidRPr="005B2340">
        <w:rPr>
          <w:rFonts w:ascii="Times New Roman" w:hAnsi="Times New Roman" w:cs="Times New Roman" w:hint="eastAsia"/>
        </w:rPr>
        <w:t>HiveQL</w:t>
      </w:r>
      <w:r w:rsidRPr="005B2340">
        <w:rPr>
          <w:rFonts w:ascii="Times New Roman" w:hAnsi="Times New Roman" w:cs="Times New Roman" w:hint="eastAsia"/>
        </w:rPr>
        <w:t>的</w:t>
      </w:r>
      <w:r w:rsidRPr="005B2340">
        <w:rPr>
          <w:rFonts w:ascii="Times New Roman" w:hAnsi="Times New Roman" w:cs="Times New Roman" w:hint="eastAsia"/>
        </w:rPr>
        <w:t>parseSQL</w:t>
      </w:r>
      <w:r w:rsidRPr="005B2340">
        <w:rPr>
          <w:rFonts w:ascii="Times New Roman" w:hAnsi="Times New Roman" w:cs="Times New Roman" w:hint="eastAsia"/>
        </w:rPr>
        <w:t>解析成</w:t>
      </w:r>
      <w:r w:rsidRPr="005B2340">
        <w:rPr>
          <w:rFonts w:ascii="Times New Roman" w:hAnsi="Times New Roman" w:cs="Times New Roman" w:hint="eastAsia"/>
        </w:rPr>
        <w:t>Unresolved LogicalPlan</w:t>
      </w:r>
      <w:r w:rsidRPr="005B2340">
        <w:rPr>
          <w:rFonts w:ascii="Times New Roman" w:hAnsi="Times New Roman" w:cs="Times New Roman" w:hint="eastAsia"/>
        </w:rPr>
        <w:t>，在这个过程中对</w:t>
      </w:r>
      <w:r w:rsidRPr="005B2340">
        <w:rPr>
          <w:rFonts w:ascii="Times New Roman" w:hAnsi="Times New Roman" w:cs="Times New Roman" w:hint="eastAsia"/>
        </w:rPr>
        <w:t>hiveSQL</w:t>
      </w:r>
      <w:r w:rsidRPr="005B2340">
        <w:rPr>
          <w:rFonts w:ascii="Times New Roman" w:hAnsi="Times New Roman" w:cs="Times New Roman" w:hint="eastAsia"/>
        </w:rPr>
        <w:t>语句使用</w:t>
      </w:r>
      <w:r w:rsidRPr="005B2340">
        <w:rPr>
          <w:rFonts w:ascii="Times New Roman" w:hAnsi="Times New Roman" w:cs="Times New Roman" w:hint="eastAsia"/>
        </w:rPr>
        <w:t>getAST</w:t>
      </w:r>
      <w:r w:rsidRPr="005B2340">
        <w:rPr>
          <w:rFonts w:ascii="Times New Roman" w:hAnsi="Times New Roman" w:cs="Times New Roman" w:hint="eastAsia"/>
        </w:rPr>
        <w:t>获取</w:t>
      </w:r>
      <w:r w:rsidRPr="005B2340">
        <w:rPr>
          <w:rFonts w:ascii="Times New Roman" w:hAnsi="Times New Roman" w:cs="Times New Roman" w:hint="eastAsia"/>
        </w:rPr>
        <w:t>AST</w:t>
      </w:r>
      <w:r w:rsidRPr="005B2340">
        <w:rPr>
          <w:rFonts w:ascii="Times New Roman" w:hAnsi="Times New Roman" w:cs="Times New Roman" w:hint="eastAsia"/>
        </w:rPr>
        <w:t>树，然后进行解析</w:t>
      </w:r>
    </w:p>
    <w:p w:rsidR="005B2340" w:rsidRDefault="005B2340" w:rsidP="005B234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analyzer</w:t>
      </w:r>
      <w:r>
        <w:rPr>
          <w:rFonts w:ascii="Times New Roman" w:hAnsi="Times New Roman" w:cs="Times New Roman" w:hint="eastAsia"/>
        </w:rPr>
        <w:t>结合数据</w:t>
      </w:r>
      <w:r>
        <w:rPr>
          <w:rFonts w:ascii="Times New Roman" w:hAnsi="Times New Roman" w:cs="Times New Roman" w:hint="eastAsia"/>
        </w:rPr>
        <w:t>Hive</w:t>
      </w:r>
      <w:r>
        <w:rPr>
          <w:rFonts w:ascii="Times New Roman" w:hAnsi="Times New Roman" w:cs="Times New Roman" w:hint="eastAsia"/>
        </w:rPr>
        <w:t>元数据</w:t>
      </w:r>
      <w:r>
        <w:rPr>
          <w:rFonts w:ascii="Times New Roman" w:hAnsi="Times New Roman" w:cs="Times New Roman" w:hint="eastAsia"/>
        </w:rPr>
        <w:t>Metastore(</w:t>
      </w:r>
      <w:r>
        <w:rPr>
          <w:rFonts w:ascii="Times New Roman" w:hAnsi="Times New Roman" w:cs="Times New Roman" w:hint="eastAsia"/>
        </w:rPr>
        <w:t>新的</w:t>
      </w:r>
      <w:r>
        <w:rPr>
          <w:rFonts w:ascii="Times New Roman" w:hAnsi="Times New Roman" w:cs="Times New Roman" w:hint="eastAsia"/>
        </w:rPr>
        <w:t>catalog)</w:t>
      </w:r>
      <w:r>
        <w:rPr>
          <w:rFonts w:ascii="Times New Roman" w:hAnsi="Times New Roman" w:cs="Times New Roman" w:hint="eastAsia"/>
        </w:rPr>
        <w:t>进行绑定，生成</w:t>
      </w:r>
      <w:r>
        <w:rPr>
          <w:rFonts w:ascii="Times New Roman" w:hAnsi="Times New Roman" w:cs="Times New Roman" w:hint="eastAsia"/>
        </w:rPr>
        <w:t xml:space="preserve">resolved </w:t>
      </w:r>
    </w:p>
    <w:p w:rsidR="005B2340" w:rsidRDefault="005B2340" w:rsidP="005B2340">
      <w:pPr>
        <w:pStyle w:val="a7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ogical Plan</w:t>
      </w:r>
    </w:p>
    <w:p w:rsidR="005B2340" w:rsidRDefault="00BC3A5D" w:rsidP="005B234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Optimizer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resolved LogicalPlan</w:t>
      </w:r>
      <w:r>
        <w:rPr>
          <w:rFonts w:ascii="Times New Roman" w:hAnsi="Times New Roman" w:cs="Times New Roman" w:hint="eastAsia"/>
        </w:rPr>
        <w:t>进行优化，生成</w:t>
      </w:r>
      <w:r>
        <w:rPr>
          <w:rFonts w:ascii="Times New Roman" w:hAnsi="Times New Roman" w:cs="Times New Roman" w:hint="eastAsia"/>
        </w:rPr>
        <w:t>Optimized LogicalPlan</w:t>
      </w:r>
      <w:r>
        <w:rPr>
          <w:rFonts w:ascii="Times New Roman" w:hAnsi="Times New Roman" w:cs="Times New Roman" w:hint="eastAsia"/>
        </w:rPr>
        <w:t>，优化前使用了</w:t>
      </w:r>
      <w:r>
        <w:rPr>
          <w:rFonts w:ascii="Times New Roman" w:hAnsi="Times New Roman" w:cs="Times New Roman" w:hint="eastAsia"/>
        </w:rPr>
        <w:t>ExtractPythonUdfs</w:t>
      </w:r>
      <w:r>
        <w:rPr>
          <w:rFonts w:ascii="Times New Roman" w:hAnsi="Times New Roman" w:cs="Times New Roman" w:hint="eastAsia"/>
        </w:rPr>
        <w:t>进行预处理</w:t>
      </w:r>
    </w:p>
    <w:p w:rsidR="00BC3A5D" w:rsidRDefault="00BC3A5D" w:rsidP="005B234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HivePlann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LogicalPlan</w:t>
      </w:r>
      <w:r>
        <w:rPr>
          <w:rFonts w:ascii="Times New Roman" w:hAnsi="Times New Roman" w:cs="Times New Roman" w:hint="eastAsia"/>
        </w:rPr>
        <w:t>转换成可执行物理计划</w:t>
      </w:r>
    </w:p>
    <w:p w:rsidR="00BC3A5D" w:rsidRDefault="00BC3A5D" w:rsidP="005B234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执行物理计划</w:t>
      </w:r>
    </w:p>
    <w:p w:rsidR="00BC3A5D" w:rsidRPr="005B2340" w:rsidRDefault="00BC3A5D" w:rsidP="005B234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后，使用</w:t>
      </w:r>
      <w:r>
        <w:rPr>
          <w:rFonts w:ascii="Times New Roman" w:hAnsi="Times New Roman" w:cs="Times New Roman" w:hint="eastAsia"/>
        </w:rPr>
        <w:t>map(_.copy)</w:t>
      </w:r>
      <w:r>
        <w:rPr>
          <w:rFonts w:ascii="Times New Roman" w:hAnsi="Times New Roman" w:cs="Times New Roman" w:hint="eastAsia"/>
        </w:rPr>
        <w:t>将结果导入</w:t>
      </w:r>
      <w:r>
        <w:rPr>
          <w:rFonts w:ascii="Times New Roman" w:hAnsi="Times New Roman" w:cs="Times New Roman" w:hint="eastAsia"/>
        </w:rPr>
        <w:t>SchemaRDD</w:t>
      </w:r>
    </w:p>
    <w:p w:rsidR="00F40284" w:rsidRDefault="00F40284" w:rsidP="004B7477"/>
    <w:p w:rsidR="00C012CF" w:rsidRDefault="00C012CF" w:rsidP="009076A0">
      <w:pPr>
        <w:pStyle w:val="2"/>
        <w:rPr>
          <w:rFonts w:ascii="Times New Roman" w:hAnsi="Times New Roman" w:cs="Times New Roman"/>
          <w:sz w:val="21"/>
          <w:szCs w:val="21"/>
        </w:rPr>
      </w:pPr>
      <w:r w:rsidRPr="009076A0">
        <w:rPr>
          <w:rFonts w:ascii="Times New Roman" w:hAnsi="Times New Roman" w:cs="Times New Roman" w:hint="eastAsia"/>
          <w:sz w:val="21"/>
          <w:szCs w:val="21"/>
        </w:rPr>
        <w:t xml:space="preserve">2.3 </w:t>
      </w:r>
      <w:r w:rsidR="00D53594" w:rsidRPr="009076A0">
        <w:rPr>
          <w:rFonts w:ascii="Times New Roman" w:hAnsi="Times New Roman" w:cs="Times New Roman" w:hint="eastAsia"/>
          <w:sz w:val="21"/>
          <w:szCs w:val="21"/>
        </w:rPr>
        <w:t>SparkSQL</w:t>
      </w:r>
      <w:r w:rsidR="00D53594" w:rsidRPr="009076A0">
        <w:rPr>
          <w:rFonts w:ascii="Times New Roman" w:hAnsi="Times New Roman" w:cs="Times New Roman" w:hint="eastAsia"/>
          <w:sz w:val="21"/>
          <w:szCs w:val="21"/>
        </w:rPr>
        <w:t>运行架构</w:t>
      </w:r>
    </w:p>
    <w:p w:rsidR="009076A0" w:rsidRDefault="0022426B" w:rsidP="00A63606">
      <w:pPr>
        <w:rPr>
          <w:rFonts w:ascii="Times New Roman" w:hAnsi="Times New Roman" w:cs="Times New Roman"/>
        </w:rPr>
      </w:pPr>
      <w:r w:rsidRPr="00A63606">
        <w:rPr>
          <w:rFonts w:ascii="Times New Roman" w:hAnsi="Times New Roman" w:cs="Times New Roman" w:hint="eastAsia"/>
        </w:rPr>
        <w:t>SparkSQL</w:t>
      </w:r>
      <w:r w:rsidRPr="00A63606">
        <w:rPr>
          <w:rFonts w:ascii="Times New Roman" w:hAnsi="Times New Roman" w:cs="Times New Roman" w:hint="eastAsia"/>
        </w:rPr>
        <w:t>总体上由四个模块组成：</w:t>
      </w:r>
      <w:r w:rsidRPr="00A63606">
        <w:rPr>
          <w:rFonts w:ascii="Times New Roman" w:hAnsi="Times New Roman" w:cs="Times New Roman" w:hint="eastAsia"/>
        </w:rPr>
        <w:t>core</w:t>
      </w:r>
      <w:r w:rsidRPr="00A63606">
        <w:rPr>
          <w:rFonts w:ascii="Times New Roman" w:hAnsi="Times New Roman" w:cs="Times New Roman" w:hint="eastAsia"/>
        </w:rPr>
        <w:t>、</w:t>
      </w:r>
      <w:r w:rsidRPr="00A63606">
        <w:rPr>
          <w:rFonts w:ascii="Times New Roman" w:hAnsi="Times New Roman" w:cs="Times New Roman" w:hint="eastAsia"/>
        </w:rPr>
        <w:t>catalyst</w:t>
      </w:r>
      <w:r w:rsidRPr="00A63606">
        <w:rPr>
          <w:rFonts w:ascii="Times New Roman" w:hAnsi="Times New Roman" w:cs="Times New Roman" w:hint="eastAsia"/>
        </w:rPr>
        <w:t>、</w:t>
      </w:r>
      <w:r w:rsidRPr="00A63606">
        <w:rPr>
          <w:rFonts w:ascii="Times New Roman" w:hAnsi="Times New Roman" w:cs="Times New Roman" w:hint="eastAsia"/>
        </w:rPr>
        <w:t>hive</w:t>
      </w:r>
      <w:r w:rsidRPr="00A63606">
        <w:rPr>
          <w:rFonts w:ascii="Times New Roman" w:hAnsi="Times New Roman" w:cs="Times New Roman" w:hint="eastAsia"/>
        </w:rPr>
        <w:t>和</w:t>
      </w:r>
      <w:r w:rsidRPr="00A63606">
        <w:rPr>
          <w:rFonts w:ascii="Times New Roman" w:hAnsi="Times New Roman" w:cs="Times New Roman" w:hint="eastAsia"/>
        </w:rPr>
        <w:t>hive-ThriftServer</w:t>
      </w:r>
    </w:p>
    <w:p w:rsidR="004B1E88" w:rsidRDefault="004B1E88" w:rsidP="004B1E88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re</w:t>
      </w:r>
      <w:r>
        <w:rPr>
          <w:rFonts w:ascii="Times New Roman" w:hAnsi="Times New Roman" w:cs="Times New Roman" w:hint="eastAsia"/>
        </w:rPr>
        <w:t>处理数据的输入输出，从不同数据源获取数据（</w:t>
      </w:r>
      <w:r>
        <w:rPr>
          <w:rFonts w:ascii="Times New Roman" w:hAnsi="Times New Roman" w:cs="Times New Roman" w:hint="eastAsia"/>
        </w:rPr>
        <w:t>RDD,Parquet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Json</w:t>
      </w:r>
      <w:r>
        <w:rPr>
          <w:rFonts w:ascii="Times New Roman" w:hAnsi="Times New Roman" w:cs="Times New Roman" w:hint="eastAsia"/>
        </w:rPr>
        <w:t>等），将结果输出成</w:t>
      </w:r>
      <w:r>
        <w:rPr>
          <w:rFonts w:ascii="Times New Roman" w:hAnsi="Times New Roman" w:cs="Times New Roman" w:hint="eastAsia"/>
        </w:rPr>
        <w:t>SchemaRDD</w:t>
      </w:r>
    </w:p>
    <w:p w:rsidR="004B1E88" w:rsidRDefault="004B1E88" w:rsidP="004B1E88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atalyst</w:t>
      </w:r>
      <w:r>
        <w:rPr>
          <w:rFonts w:ascii="Times New Roman" w:hAnsi="Times New Roman" w:cs="Times New Roman" w:hint="eastAsia"/>
        </w:rPr>
        <w:t>处理查询语句的整个处理过程，包括解析、绑定、优化和物理计划等，可以将</w:t>
      </w:r>
      <w:r>
        <w:rPr>
          <w:rFonts w:ascii="Times New Roman" w:hAnsi="Times New Roman" w:cs="Times New Roman" w:hint="eastAsia"/>
        </w:rPr>
        <w:t>Catalyst</w:t>
      </w:r>
      <w:r>
        <w:rPr>
          <w:rFonts w:ascii="Times New Roman" w:hAnsi="Times New Roman" w:cs="Times New Roman" w:hint="eastAsia"/>
        </w:rPr>
        <w:t>作为查询引擎</w:t>
      </w:r>
    </w:p>
    <w:p w:rsidR="004B1E88" w:rsidRDefault="004B1E88" w:rsidP="004B1E88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</w:t>
      </w:r>
      <w:r>
        <w:rPr>
          <w:rFonts w:ascii="Times New Roman" w:hAnsi="Times New Roman" w:cs="Times New Roman" w:hint="eastAsia"/>
        </w:rPr>
        <w:t>ive</w:t>
      </w:r>
      <w:r>
        <w:rPr>
          <w:rFonts w:ascii="Times New Roman" w:hAnsi="Times New Roman" w:cs="Times New Roman" w:hint="eastAsia"/>
        </w:rPr>
        <w:t>模块对</w:t>
      </w:r>
      <w:r>
        <w:rPr>
          <w:rFonts w:ascii="Times New Roman" w:hAnsi="Times New Roman" w:cs="Times New Roman" w:hint="eastAsia"/>
        </w:rPr>
        <w:t>Hive</w:t>
      </w:r>
      <w:r>
        <w:rPr>
          <w:rFonts w:ascii="Times New Roman" w:hAnsi="Times New Roman" w:cs="Times New Roman" w:hint="eastAsia"/>
        </w:rPr>
        <w:t>数据处理</w:t>
      </w:r>
    </w:p>
    <w:p w:rsidR="004B1E88" w:rsidRDefault="004B1E88" w:rsidP="004B1E88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ive-ThiftServer</w:t>
      </w:r>
      <w:r>
        <w:rPr>
          <w:rFonts w:ascii="Times New Roman" w:hAnsi="Times New Roman" w:cs="Times New Roman" w:hint="eastAsia"/>
        </w:rPr>
        <w:t>提供</w:t>
      </w:r>
      <w:r>
        <w:rPr>
          <w:rFonts w:ascii="Times New Roman" w:hAnsi="Times New Roman" w:cs="Times New Roman" w:hint="eastAsia"/>
        </w:rPr>
        <w:t>CLI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JDBC/ODBC</w:t>
      </w:r>
      <w:r>
        <w:rPr>
          <w:rFonts w:ascii="Times New Roman" w:hAnsi="Times New Roman" w:cs="Times New Roman" w:hint="eastAsia"/>
        </w:rPr>
        <w:t>接口</w:t>
      </w:r>
    </w:p>
    <w:p w:rsidR="004B1E88" w:rsidRDefault="00C030F8" w:rsidP="00204205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这四个模块中，</w:t>
      </w:r>
      <w:r>
        <w:rPr>
          <w:rFonts w:ascii="Times New Roman" w:hAnsi="Times New Roman" w:cs="Times New Roman" w:hint="eastAsia"/>
        </w:rPr>
        <w:t>Catalyst</w:t>
      </w:r>
      <w:r>
        <w:rPr>
          <w:rFonts w:ascii="Times New Roman" w:hAnsi="Times New Roman" w:cs="Times New Roman" w:hint="eastAsia"/>
        </w:rPr>
        <w:t>处于最核心的部分作为</w:t>
      </w:r>
      <w:r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的查询引擎，下图是其设计图</w:t>
      </w:r>
      <w:r w:rsidR="00467B70">
        <w:rPr>
          <w:rFonts w:ascii="Times New Roman" w:hAnsi="Times New Roman" w:cs="Times New Roman" w:hint="eastAsia"/>
        </w:rPr>
        <w:t>：</w:t>
      </w:r>
    </w:p>
    <w:p w:rsidR="00467B70" w:rsidRPr="004B1E88" w:rsidRDefault="00204205" w:rsidP="005A31C7">
      <w:pPr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4969267" cy="2108310"/>
            <wp:effectExtent l="0" t="0" r="3175" b="6350"/>
            <wp:docPr id="7" name="图片 7" descr="clip_image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lip_image0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749" cy="210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1C7" w:rsidRDefault="005A31C7" w:rsidP="005A31C7">
      <w:pPr>
        <w:rPr>
          <w:rFonts w:ascii="Times New Roman" w:hAnsi="Times New Roman" w:cs="Times New Roman"/>
        </w:rPr>
      </w:pPr>
      <w:r w:rsidRPr="005A31C7">
        <w:rPr>
          <w:rFonts w:ascii="Times New Roman" w:hAnsi="Times New Roman" w:cs="Times New Roman" w:hint="eastAsia"/>
        </w:rPr>
        <w:t>Catalyst</w:t>
      </w:r>
      <w:r w:rsidRPr="005A31C7">
        <w:rPr>
          <w:rFonts w:ascii="Times New Roman" w:hAnsi="Times New Roman" w:cs="Times New Roman" w:hint="eastAsia"/>
        </w:rPr>
        <w:t>主要实现的组件</w:t>
      </w:r>
      <w:r>
        <w:rPr>
          <w:rFonts w:ascii="Times New Roman" w:hAnsi="Times New Roman" w:cs="Times New Roman" w:hint="eastAsia"/>
        </w:rPr>
        <w:t>有：</w:t>
      </w:r>
    </w:p>
    <w:p w:rsidR="005A31C7" w:rsidRPr="005A31C7" w:rsidRDefault="005A31C7" w:rsidP="005A31C7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5A31C7">
        <w:rPr>
          <w:rFonts w:ascii="Times New Roman" w:hAnsi="Times New Roman" w:cs="Times New Roman" w:hint="eastAsia"/>
        </w:rPr>
        <w:t>SqlParse</w:t>
      </w:r>
      <w:r w:rsidRPr="005A31C7">
        <w:rPr>
          <w:rFonts w:ascii="Times New Roman" w:hAnsi="Times New Roman" w:cs="Times New Roman" w:hint="eastAsia"/>
        </w:rPr>
        <w:t>，完成</w:t>
      </w:r>
      <w:r w:rsidRPr="005A31C7">
        <w:rPr>
          <w:rFonts w:ascii="Times New Roman" w:hAnsi="Times New Roman" w:cs="Times New Roman" w:hint="eastAsia"/>
        </w:rPr>
        <w:t>sql</w:t>
      </w:r>
      <w:r w:rsidRPr="005A31C7">
        <w:rPr>
          <w:rFonts w:ascii="Times New Roman" w:hAnsi="Times New Roman" w:cs="Times New Roman" w:hint="eastAsia"/>
        </w:rPr>
        <w:t>语句的语法解析功能，目前只提供一个简单的</w:t>
      </w:r>
      <w:r w:rsidRPr="005A31C7">
        <w:rPr>
          <w:rFonts w:ascii="Times New Roman" w:hAnsi="Times New Roman" w:cs="Times New Roman" w:hint="eastAsia"/>
        </w:rPr>
        <w:t>sql</w:t>
      </w:r>
      <w:r w:rsidRPr="005A31C7">
        <w:rPr>
          <w:rFonts w:ascii="Times New Roman" w:hAnsi="Times New Roman" w:cs="Times New Roman" w:hint="eastAsia"/>
        </w:rPr>
        <w:t>解析器</w:t>
      </w:r>
    </w:p>
    <w:p w:rsidR="005A31C7" w:rsidRDefault="005A31C7" w:rsidP="005A31C7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nalyzer</w:t>
      </w:r>
      <w:r>
        <w:rPr>
          <w:rFonts w:ascii="Times New Roman" w:hAnsi="Times New Roman" w:cs="Times New Roman" w:hint="eastAsia"/>
        </w:rPr>
        <w:t>，主要完成绑定工作，将不同来源的</w:t>
      </w:r>
      <w:r>
        <w:rPr>
          <w:rFonts w:ascii="Times New Roman" w:hAnsi="Times New Roman" w:cs="Times New Roman" w:hint="eastAsia"/>
        </w:rPr>
        <w:t>Unresolved LogicalPlan</w:t>
      </w:r>
      <w:r>
        <w:rPr>
          <w:rFonts w:ascii="Times New Roman" w:hAnsi="Times New Roman" w:cs="Times New Roman" w:hint="eastAsia"/>
        </w:rPr>
        <w:t>和数据元数据（</w:t>
      </w:r>
      <w:r>
        <w:rPr>
          <w:rFonts w:ascii="Times New Roman" w:hAnsi="Times New Roman" w:cs="Times New Roman" w:hint="eastAsia"/>
        </w:rPr>
        <w:t>Hive MetaStore,Schema Catalog</w:t>
      </w:r>
      <w:r>
        <w:rPr>
          <w:rFonts w:ascii="Times New Roman" w:hAnsi="Times New Roman" w:cs="Times New Roman" w:hint="eastAsia"/>
        </w:rPr>
        <w:t>）进行绑定，生成</w:t>
      </w:r>
      <w:r>
        <w:rPr>
          <w:rFonts w:ascii="Times New Roman" w:hAnsi="Times New Roman" w:cs="Times New Roman" w:hint="eastAsia"/>
        </w:rPr>
        <w:t>resolved Logical Plan</w:t>
      </w:r>
    </w:p>
    <w:p w:rsidR="005A31C7" w:rsidRDefault="005A31C7" w:rsidP="005A31C7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lann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Logincal Plan</w:t>
      </w:r>
      <w:r>
        <w:rPr>
          <w:rFonts w:ascii="Times New Roman" w:hAnsi="Times New Roman" w:cs="Times New Roman" w:hint="eastAsia"/>
        </w:rPr>
        <w:t>转换成</w:t>
      </w:r>
      <w:r>
        <w:rPr>
          <w:rFonts w:ascii="Times New Roman" w:hAnsi="Times New Roman" w:cs="Times New Roman" w:hint="eastAsia"/>
        </w:rPr>
        <w:t>Physical Plan</w:t>
      </w:r>
    </w:p>
    <w:p w:rsidR="005A31C7" w:rsidRPr="005A31C7" w:rsidRDefault="005A31C7" w:rsidP="005A31C7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stModel</w:t>
      </w:r>
      <w:r>
        <w:rPr>
          <w:rFonts w:ascii="Times New Roman" w:hAnsi="Times New Roman" w:cs="Times New Roman" w:hint="eastAsia"/>
        </w:rPr>
        <w:t>，主要根据过去的性能统计数据，选择最优的物理执行计划</w:t>
      </w:r>
    </w:p>
    <w:p w:rsidR="009076A0" w:rsidRPr="006F03F4" w:rsidRDefault="00AF31CE" w:rsidP="006F03F4">
      <w:pPr>
        <w:pStyle w:val="1"/>
        <w:rPr>
          <w:rFonts w:ascii="Times New Roman" w:hAnsi="Times New Roman" w:cs="Times New Roman"/>
          <w:sz w:val="28"/>
          <w:szCs w:val="28"/>
        </w:rPr>
      </w:pPr>
      <w:r w:rsidRPr="006F03F4">
        <w:rPr>
          <w:rFonts w:ascii="Times New Roman" w:hAnsi="Times New Roman" w:cs="Times New Roman" w:hint="eastAsia"/>
          <w:sz w:val="28"/>
          <w:szCs w:val="28"/>
        </w:rPr>
        <w:t>三．</w:t>
      </w:r>
      <w:r w:rsidR="00066BA2" w:rsidRPr="006F03F4">
        <w:rPr>
          <w:rFonts w:ascii="Times New Roman" w:hAnsi="Times New Roman" w:cs="Times New Roman" w:hint="eastAsia"/>
          <w:sz w:val="28"/>
          <w:szCs w:val="28"/>
        </w:rPr>
        <w:t>SparkSQL</w:t>
      </w:r>
      <w:r w:rsidR="00066BA2" w:rsidRPr="006F03F4">
        <w:rPr>
          <w:rFonts w:ascii="Times New Roman" w:hAnsi="Times New Roman" w:cs="Times New Roman" w:hint="eastAsia"/>
          <w:sz w:val="28"/>
          <w:szCs w:val="28"/>
        </w:rPr>
        <w:t>的核心流程</w:t>
      </w:r>
    </w:p>
    <w:p w:rsidR="001744F4" w:rsidRPr="001744F4" w:rsidRDefault="00242F5D" w:rsidP="001744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前部分已经介绍了</w:t>
      </w:r>
      <w:r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的执行流程</w:t>
      </w:r>
      <w:r w:rsidR="001744F4">
        <w:rPr>
          <w:rFonts w:ascii="Times New Roman" w:hAnsi="Times New Roman" w:cs="Times New Roman" w:hint="eastAsia"/>
        </w:rPr>
        <w:t>，各组件的</w:t>
      </w:r>
      <w:r w:rsidR="001744F4">
        <w:rPr>
          <w:rFonts w:hint="eastAsia"/>
        </w:rPr>
        <w:t>层次结构如下表：</w:t>
      </w:r>
    </w:p>
    <w:p w:rsidR="001744F4" w:rsidRDefault="001744F4" w:rsidP="001744F4">
      <w:r>
        <w:rPr>
          <w:noProof/>
        </w:rPr>
        <w:drawing>
          <wp:inline distT="0" distB="0" distL="0" distR="0" wp14:anchorId="67A7519A" wp14:editId="18F27430">
            <wp:extent cx="5274310" cy="2513283"/>
            <wp:effectExtent l="0" t="0" r="2540" b="1905"/>
            <wp:docPr id="9" name="图片 9" descr="C:\Users\fys\Desktop\144748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fys\Desktop\1447483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3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980" w:rsidRDefault="00635689" w:rsidP="00856869">
      <w:pPr>
        <w:ind w:firstLine="420"/>
        <w:rPr>
          <w:rFonts w:ascii="Times New Roman" w:hAnsi="Times New Roman" w:cs="Times New Roman"/>
        </w:rPr>
      </w:pPr>
      <w:r w:rsidRPr="00635689">
        <w:rPr>
          <w:rFonts w:ascii="Times New Roman" w:hAnsi="Times New Roman" w:cs="Times New Roman" w:hint="eastAsia"/>
        </w:rPr>
        <w:t>在</w:t>
      </w:r>
      <w:r w:rsidRPr="00635689"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SQLContext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执行的上下文对象，</w:t>
      </w:r>
      <w:r w:rsidR="00FC7EE7">
        <w:rPr>
          <w:rFonts w:ascii="Times New Roman" w:hAnsi="Times New Roman" w:cs="Times New Roman" w:hint="eastAsia"/>
        </w:rPr>
        <w:t>可以用于创建</w:t>
      </w:r>
      <w:r w:rsidR="00FC7EE7">
        <w:rPr>
          <w:rFonts w:ascii="Times New Roman" w:hAnsi="Times New Roman" w:cs="Times New Roman" w:hint="eastAsia"/>
        </w:rPr>
        <w:t>DataFrame</w:t>
      </w:r>
      <w:r w:rsidR="00FC7EE7">
        <w:rPr>
          <w:rFonts w:ascii="Times New Roman" w:hAnsi="Times New Roman" w:cs="Times New Roman" w:hint="eastAsia"/>
        </w:rPr>
        <w:t>对象，并执行</w:t>
      </w:r>
      <w:r w:rsidR="00FC7EE7">
        <w:rPr>
          <w:rFonts w:ascii="Times New Roman" w:hAnsi="Times New Roman" w:cs="Times New Roman" w:hint="eastAsia"/>
        </w:rPr>
        <w:t>SQL</w:t>
      </w:r>
      <w:r w:rsidR="00FC7EE7">
        <w:rPr>
          <w:rFonts w:ascii="Times New Roman" w:hAnsi="Times New Roman" w:cs="Times New Roman" w:hint="eastAsia"/>
        </w:rPr>
        <w:t>查询</w:t>
      </w:r>
      <w:r w:rsidR="009017C8">
        <w:rPr>
          <w:rFonts w:ascii="Times New Roman" w:hAnsi="Times New Roman" w:cs="Times New Roman" w:hint="eastAsia"/>
        </w:rPr>
        <w:t>。在</w:t>
      </w:r>
      <w:r w:rsidR="009017C8">
        <w:rPr>
          <w:rFonts w:ascii="Times New Roman" w:hAnsi="Times New Roman" w:cs="Times New Roman" w:hint="eastAsia"/>
        </w:rPr>
        <w:t>SQLContext</w:t>
      </w:r>
      <w:r w:rsidR="009017C8">
        <w:rPr>
          <w:rFonts w:ascii="Times New Roman" w:hAnsi="Times New Roman" w:cs="Times New Roman" w:hint="eastAsia"/>
        </w:rPr>
        <w:t>中使用</w:t>
      </w:r>
      <w:r w:rsidR="009017C8">
        <w:rPr>
          <w:rFonts w:ascii="Times New Roman" w:hAnsi="Times New Roman" w:cs="Times New Roman" w:hint="eastAsia"/>
        </w:rPr>
        <w:t>Catalog</w:t>
      </w:r>
      <w:r w:rsidR="004C1DBE">
        <w:rPr>
          <w:rFonts w:ascii="Times New Roman" w:hAnsi="Times New Roman" w:cs="Times New Roman" w:hint="eastAsia"/>
        </w:rPr>
        <w:t>保存查询的表、逻辑计划关系等</w:t>
      </w:r>
      <w:r w:rsidR="005E1A70">
        <w:rPr>
          <w:rFonts w:ascii="Times New Roman" w:hAnsi="Times New Roman" w:cs="Times New Roman" w:hint="eastAsia"/>
        </w:rPr>
        <w:t>元数据</w:t>
      </w:r>
      <w:r w:rsidR="004A2086">
        <w:rPr>
          <w:rFonts w:ascii="Times New Roman" w:hAnsi="Times New Roman" w:cs="Times New Roman" w:hint="eastAsia"/>
        </w:rPr>
        <w:t>，其相当于数据字典</w:t>
      </w:r>
      <w:r w:rsidR="004C1DBE">
        <w:rPr>
          <w:rFonts w:ascii="Times New Roman" w:hAnsi="Times New Roman" w:cs="Times New Roman" w:hint="eastAsia"/>
        </w:rPr>
        <w:t>。</w:t>
      </w:r>
      <w:r w:rsidR="007418E5">
        <w:rPr>
          <w:rFonts w:ascii="Times New Roman" w:hAnsi="Times New Roman" w:cs="Times New Roman" w:hint="eastAsia"/>
        </w:rPr>
        <w:t>其类图如下所示：</w:t>
      </w:r>
    </w:p>
    <w:p w:rsidR="007418E5" w:rsidRPr="00856869" w:rsidRDefault="00856869" w:rsidP="00856869">
      <w:pPr>
        <w:jc w:val="center"/>
        <w:rPr>
          <w:rFonts w:ascii="Times New Roman" w:hAnsi="Times New Roman" w:cs="Times New Roman"/>
        </w:rPr>
      </w:pPr>
      <w:r>
        <w:object w:dxaOrig="13521" w:dyaOrig="3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18.35pt" o:ole="">
            <v:imagedata r:id="rId14" o:title=""/>
          </v:shape>
          <o:OLEObject Type="Embed" ProgID="Visio.Drawing.11" ShapeID="_x0000_i1025" DrawAspect="Content" ObjectID="_1569305623" r:id="rId15"/>
        </w:object>
      </w:r>
    </w:p>
    <w:p w:rsidR="00895980" w:rsidRDefault="00895980" w:rsidP="001744F4"/>
    <w:p w:rsidR="00895980" w:rsidRDefault="00856869" w:rsidP="005030D7">
      <w:pPr>
        <w:ind w:firstLine="420"/>
        <w:rPr>
          <w:rFonts w:ascii="Times New Roman" w:hAnsi="Times New Roman" w:cs="Times New Roman"/>
        </w:rPr>
      </w:pPr>
      <w:r w:rsidRPr="00BC5432">
        <w:rPr>
          <w:rFonts w:ascii="Times New Roman" w:hAnsi="Times New Roman" w:cs="Times New Roman"/>
        </w:rPr>
        <w:t>根据类图分析</w:t>
      </w:r>
      <w:r w:rsidRPr="00BC5432">
        <w:rPr>
          <w:rFonts w:ascii="Times New Roman" w:hAnsi="Times New Roman" w:cs="Times New Roman" w:hint="eastAsia"/>
        </w:rPr>
        <w:t>，</w:t>
      </w:r>
      <w:r w:rsidRPr="00BC5432">
        <w:rPr>
          <w:rFonts w:ascii="Times New Roman" w:hAnsi="Times New Roman" w:cs="Times New Roman" w:hint="eastAsia"/>
        </w:rPr>
        <w:t>Catalog</w:t>
      </w:r>
      <w:r w:rsidRPr="00BC5432">
        <w:rPr>
          <w:rFonts w:ascii="Times New Roman" w:hAnsi="Times New Roman" w:cs="Times New Roman" w:hint="eastAsia"/>
        </w:rPr>
        <w:t>不仅可以操作</w:t>
      </w:r>
      <w:r w:rsidRPr="00BC5432">
        <w:rPr>
          <w:rFonts w:ascii="Times New Roman" w:hAnsi="Times New Roman" w:cs="Times New Roman" w:hint="eastAsia"/>
        </w:rPr>
        <w:t>Spark SQL</w:t>
      </w:r>
      <w:r w:rsidRPr="00BC5432">
        <w:rPr>
          <w:rFonts w:ascii="Times New Roman" w:hAnsi="Times New Roman" w:cs="Times New Roman" w:hint="eastAsia"/>
        </w:rPr>
        <w:t>，还可以直接操作</w:t>
      </w:r>
      <w:r w:rsidRPr="00BC5432">
        <w:rPr>
          <w:rFonts w:ascii="Times New Roman" w:hAnsi="Times New Roman" w:cs="Times New Roman" w:hint="eastAsia"/>
        </w:rPr>
        <w:t>Hive</w:t>
      </w:r>
      <w:r w:rsidRPr="00BC5432">
        <w:rPr>
          <w:rFonts w:ascii="Times New Roman" w:hAnsi="Times New Roman" w:cs="Times New Roman" w:hint="eastAsia"/>
        </w:rPr>
        <w:t>元数据。</w:t>
      </w:r>
      <w:r w:rsidR="00BC5432">
        <w:rPr>
          <w:rFonts w:ascii="Times New Roman" w:hAnsi="Times New Roman" w:cs="Times New Roman" w:hint="eastAsia"/>
        </w:rPr>
        <w:t>Catalog</w:t>
      </w:r>
      <w:r w:rsidR="00BC5432">
        <w:rPr>
          <w:rFonts w:ascii="Times New Roman" w:hAnsi="Times New Roman" w:cs="Times New Roman" w:hint="eastAsia"/>
        </w:rPr>
        <w:t>可以通过</w:t>
      </w:r>
      <w:r w:rsidR="00BC5432">
        <w:rPr>
          <w:rFonts w:ascii="Times New Roman" w:hAnsi="Times New Roman" w:cs="Times New Roman" w:hint="eastAsia"/>
        </w:rPr>
        <w:t>SparkSession</w:t>
      </w:r>
      <w:r w:rsidR="00BC5432">
        <w:rPr>
          <w:rFonts w:ascii="Times New Roman" w:hAnsi="Times New Roman" w:cs="Times New Roman" w:hint="eastAsia"/>
        </w:rPr>
        <w:t>获取，</w:t>
      </w:r>
      <w:r w:rsidR="005030D7">
        <w:rPr>
          <w:rFonts w:ascii="Times New Roman" w:hAnsi="Times New Roman" w:cs="Times New Roman" w:hint="eastAsia"/>
        </w:rPr>
        <w:t>使用如下所示：</w:t>
      </w:r>
    </w:p>
    <w:p w:rsidR="003B7D06" w:rsidRPr="003B7D06" w:rsidRDefault="003B7D06" w:rsidP="003B7D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import o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g.apache.spark.sql.SparkSession</w:t>
      </w:r>
    </w:p>
    <w:p w:rsidR="003B7D06" w:rsidRPr="003B7D06" w:rsidRDefault="003B7D06" w:rsidP="003B7D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sparkSession = SparkSession.builder.appName("Spark S</w:t>
      </w:r>
      <w:r w:rsidR="006113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QL Basic Eample").getOrCreate()</w:t>
      </w:r>
    </w:p>
    <w:p w:rsidR="00895980" w:rsidRPr="00F25009" w:rsidRDefault="003B7D06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</w:t>
      </w:r>
      <w:r w:rsidR="006113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catalog = sparkSession.catalog</w:t>
      </w:r>
    </w:p>
    <w:p w:rsidR="00895980" w:rsidRPr="00F25009" w:rsidRDefault="0061132A" w:rsidP="00F25009">
      <w:pPr>
        <w:rPr>
          <w:rFonts w:ascii="Times New Roman" w:hAnsi="Times New Roman" w:cs="Times New Roman"/>
        </w:rPr>
      </w:pPr>
      <w:r w:rsidRPr="00F25009">
        <w:rPr>
          <w:rFonts w:ascii="Times New Roman" w:hAnsi="Times New Roman" w:cs="Times New Roman"/>
        </w:rPr>
        <w:t>一旦创建好了</w:t>
      </w:r>
      <w:r w:rsidRPr="00F25009">
        <w:rPr>
          <w:rFonts w:ascii="Times New Roman" w:hAnsi="Times New Roman" w:cs="Times New Roman" w:hint="eastAsia"/>
        </w:rPr>
        <w:t>Catalog</w:t>
      </w:r>
      <w:r w:rsidRPr="00F25009">
        <w:rPr>
          <w:rFonts w:ascii="Times New Roman" w:hAnsi="Times New Roman" w:cs="Times New Roman" w:hint="eastAsia"/>
        </w:rPr>
        <w:t>，就可以查询元数据中的数据库，</w:t>
      </w:r>
      <w:r w:rsidRPr="00F25009">
        <w:rPr>
          <w:rFonts w:ascii="Times New Roman" w:hAnsi="Times New Roman" w:cs="Times New Roman" w:hint="eastAsia"/>
        </w:rPr>
        <w:t>Catalog</w:t>
      </w:r>
      <w:r w:rsidRPr="00F25009">
        <w:rPr>
          <w:rFonts w:ascii="Times New Roman" w:hAnsi="Times New Roman" w:cs="Times New Roman" w:hint="eastAsia"/>
        </w:rPr>
        <w:t>返回的结果全部是</w:t>
      </w:r>
      <w:r w:rsidRPr="00F25009">
        <w:rPr>
          <w:rFonts w:ascii="Times New Roman" w:hAnsi="Times New Roman" w:cs="Times New Roman" w:hint="eastAsia"/>
        </w:rPr>
        <w:t>DataSet</w:t>
      </w:r>
    </w:p>
    <w:p w:rsidR="00F25009" w:rsidRPr="003B7D06" w:rsidRDefault="00F25009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catalog.listDatabases().select("name").show(false)</w:t>
      </w:r>
    </w:p>
    <w:p w:rsidR="00F25009" w:rsidRPr="003B7D06" w:rsidRDefault="00F25009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-+</w:t>
      </w:r>
    </w:p>
    <w:p w:rsidR="00F25009" w:rsidRPr="003B7D06" w:rsidRDefault="00F25009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name   |</w:t>
      </w:r>
    </w:p>
    <w:p w:rsidR="00F25009" w:rsidRPr="003B7D06" w:rsidRDefault="00F25009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-+</w:t>
      </w:r>
    </w:p>
    <w:p w:rsidR="00F25009" w:rsidRPr="003B7D06" w:rsidRDefault="00F25009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default|</w:t>
      </w:r>
    </w:p>
    <w:p w:rsidR="00F25009" w:rsidRPr="003B7D06" w:rsidRDefault="00F25009" w:rsidP="00F2500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B7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-+</w:t>
      </w:r>
    </w:p>
    <w:p w:rsidR="00895980" w:rsidRPr="002A7213" w:rsidRDefault="002A7213" w:rsidP="001744F4">
      <w:pPr>
        <w:rPr>
          <w:rFonts w:ascii="Times New Roman" w:hAnsi="Times New Roman" w:cs="Times New Roman"/>
        </w:rPr>
      </w:pPr>
      <w:r w:rsidRPr="002A7213">
        <w:rPr>
          <w:rFonts w:ascii="Times New Roman" w:hAnsi="Times New Roman" w:cs="Times New Roman" w:hint="eastAsia"/>
        </w:rPr>
        <w:t>在</w:t>
      </w:r>
      <w:r w:rsidRPr="002A7213">
        <w:rPr>
          <w:rFonts w:ascii="Times New Roman" w:hAnsi="Times New Roman" w:cs="Times New Roman" w:hint="eastAsia"/>
        </w:rPr>
        <w:t>Spark 2.0</w:t>
      </w:r>
      <w:r w:rsidRPr="002A7213">
        <w:rPr>
          <w:rFonts w:ascii="Times New Roman" w:hAnsi="Times New Roman" w:cs="Times New Roman" w:hint="eastAsia"/>
        </w:rPr>
        <w:t>以后，使用</w:t>
      </w:r>
      <w:r w:rsidRPr="002A7213">
        <w:rPr>
          <w:rFonts w:ascii="Times New Roman" w:hAnsi="Times New Roman" w:cs="Times New Roman" w:hint="eastAsia"/>
        </w:rPr>
        <w:t>createTempView</w:t>
      </w:r>
      <w:r w:rsidRPr="002A7213">
        <w:rPr>
          <w:rFonts w:ascii="Times New Roman" w:hAnsi="Times New Roman" w:cs="Times New Roman" w:hint="eastAsia"/>
        </w:rPr>
        <w:t>来注册</w:t>
      </w:r>
      <w:r>
        <w:rPr>
          <w:rFonts w:ascii="Times New Roman" w:hAnsi="Times New Roman" w:cs="Times New Roman" w:hint="eastAsia"/>
        </w:rPr>
        <w:t>DataFrame</w:t>
      </w:r>
      <w:r w:rsidRPr="002A7213">
        <w:rPr>
          <w:rFonts w:ascii="Times New Roman" w:hAnsi="Times New Roman" w:cs="Times New Roman" w:hint="eastAsia"/>
        </w:rPr>
        <w:t>，使用方法如下：</w:t>
      </w:r>
    </w:p>
    <w:p w:rsidR="005328C7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df = sparkSession.read.json("examples/src/main/resources/people.json")</w:t>
      </w:r>
    </w:p>
    <w:p w:rsidR="002A7213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df.createOrReplaceTempView("people")</w:t>
      </w:r>
    </w:p>
    <w:p w:rsidR="005328C7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catalog.listTables().select("name").show(false)</w:t>
      </w:r>
    </w:p>
    <w:p w:rsidR="005328C7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+</w:t>
      </w:r>
    </w:p>
    <w:p w:rsidR="005328C7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name  |</w:t>
      </w:r>
    </w:p>
    <w:p w:rsidR="005328C7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+</w:t>
      </w:r>
    </w:p>
    <w:p w:rsidR="005328C7" w:rsidRPr="005328C7" w:rsidRDefault="005328C7" w:rsidP="005328C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28C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people|</w:t>
      </w:r>
    </w:p>
    <w:p w:rsidR="005328C7" w:rsidRDefault="007A4376" w:rsidP="005328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</w:t>
      </w:r>
      <w:r>
        <w:rPr>
          <w:rFonts w:ascii="Times New Roman" w:hAnsi="Times New Roman" w:cs="Times New Roman" w:hint="eastAsia"/>
        </w:rPr>
        <w:t>eople</w:t>
      </w:r>
      <w:r>
        <w:rPr>
          <w:rFonts w:ascii="Times New Roman" w:hAnsi="Times New Roman" w:cs="Times New Roman" w:hint="eastAsia"/>
        </w:rPr>
        <w:t>表就是使用</w:t>
      </w:r>
      <w:r>
        <w:rPr>
          <w:rFonts w:ascii="Times New Roman" w:hAnsi="Times New Roman" w:cs="Times New Roman" w:hint="eastAsia"/>
        </w:rPr>
        <w:t>createOrReplaceTempView</w:t>
      </w:r>
      <w:r>
        <w:rPr>
          <w:rFonts w:ascii="Times New Roman" w:hAnsi="Times New Roman" w:cs="Times New Roman" w:hint="eastAsia"/>
        </w:rPr>
        <w:t>注册的临时表。</w:t>
      </w:r>
      <w:r w:rsidR="00C45EC7">
        <w:rPr>
          <w:rFonts w:ascii="Times New Roman" w:hAnsi="Times New Roman" w:cs="Times New Roman" w:hint="eastAsia"/>
        </w:rPr>
        <w:t>可以使用</w:t>
      </w:r>
      <w:r w:rsidR="00C45EC7">
        <w:rPr>
          <w:rFonts w:ascii="Times New Roman" w:hAnsi="Times New Roman" w:cs="Times New Roman" w:hint="eastAsia"/>
        </w:rPr>
        <w:t>Catalog</w:t>
      </w:r>
      <w:r w:rsidR="00C45EC7">
        <w:rPr>
          <w:rFonts w:ascii="Times New Roman" w:hAnsi="Times New Roman" w:cs="Times New Roman" w:hint="eastAsia"/>
        </w:rPr>
        <w:t>提供的</w:t>
      </w:r>
      <w:r w:rsidR="00C45EC7">
        <w:rPr>
          <w:rFonts w:ascii="Times New Roman" w:hAnsi="Times New Roman" w:cs="Times New Roman" w:hint="eastAsia"/>
        </w:rPr>
        <w:t>API</w:t>
      </w:r>
      <w:r w:rsidR="00C45EC7">
        <w:rPr>
          <w:rFonts w:ascii="Times New Roman" w:hAnsi="Times New Roman" w:cs="Times New Roman" w:hint="eastAsia"/>
        </w:rPr>
        <w:t>来查看某个表是否缓存：</w:t>
      </w:r>
    </w:p>
    <w:p w:rsidR="00E4120D" w:rsidRPr="00E4120D" w:rsidRDefault="00E4120D" w:rsidP="00E4120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4120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println(catalog.isCached("people"))</w:t>
      </w:r>
    </w:p>
    <w:p w:rsidR="00E4120D" w:rsidRPr="00E4120D" w:rsidRDefault="00E4120D" w:rsidP="00E4120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alse</w:t>
      </w:r>
    </w:p>
    <w:p w:rsidR="00E4120D" w:rsidRPr="00E4120D" w:rsidRDefault="00E4120D" w:rsidP="00E4120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4120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df.cache()</w:t>
      </w:r>
    </w:p>
    <w:p w:rsidR="00E4120D" w:rsidRPr="00E4120D" w:rsidRDefault="00E4120D" w:rsidP="00E4120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4120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9: df.typ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 = [age: bigint, name: string]</w:t>
      </w:r>
    </w:p>
    <w:p w:rsidR="00E4120D" w:rsidRPr="00E4120D" w:rsidRDefault="00E4120D" w:rsidP="00E4120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4120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println(catalog.isCached("people"))</w:t>
      </w:r>
    </w:p>
    <w:p w:rsidR="00C45EC7" w:rsidRPr="00E4120D" w:rsidRDefault="00E4120D" w:rsidP="00E4120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4120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rue</w:t>
      </w:r>
    </w:p>
    <w:p w:rsidR="005328C7" w:rsidRDefault="00CB5E05" w:rsidP="005328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删除注册好的</w:t>
      </w:r>
      <w:r>
        <w:rPr>
          <w:rFonts w:ascii="Times New Roman" w:hAnsi="Times New Roman" w:cs="Times New Roman" w:hint="eastAsia"/>
        </w:rPr>
        <w:t>view</w:t>
      </w:r>
      <w:r>
        <w:rPr>
          <w:rFonts w:ascii="Times New Roman" w:hAnsi="Times New Roman" w:cs="Times New Roman" w:hint="eastAsia"/>
        </w:rPr>
        <w:t>，从元数据中删除表：</w:t>
      </w:r>
    </w:p>
    <w:p w:rsidR="00A61EB8" w:rsidRPr="00A61EB8" w:rsidRDefault="00A61EB8" w:rsidP="00A61EB8">
      <w:pPr>
        <w:rPr>
          <w:rFonts w:ascii="Times New Roman" w:hAnsi="Times New Roman" w:cs="Times New Roman"/>
        </w:rPr>
      </w:pPr>
      <w:r w:rsidRPr="00A61EB8">
        <w:rPr>
          <w:rFonts w:ascii="Times New Roman" w:hAnsi="Times New Roman" w:cs="Times New Roman"/>
        </w:rPr>
        <w:t>scala&gt;</w:t>
      </w:r>
      <w:r>
        <w:rPr>
          <w:rFonts w:ascii="Times New Roman" w:hAnsi="Times New Roman" w:cs="Times New Roman"/>
        </w:rPr>
        <w:t xml:space="preserve"> catalog.dropTempView("people")</w:t>
      </w:r>
    </w:p>
    <w:p w:rsidR="00A61EB8" w:rsidRPr="00A61EB8" w:rsidRDefault="00A61EB8" w:rsidP="00A61EB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1EB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catalog.listTables().select("name").show(false)</w:t>
      </w:r>
    </w:p>
    <w:p w:rsidR="00A61EB8" w:rsidRPr="00A61EB8" w:rsidRDefault="00A61EB8" w:rsidP="00A61EB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1EB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+</w:t>
      </w:r>
    </w:p>
    <w:p w:rsidR="005328C7" w:rsidRPr="00A61EB8" w:rsidRDefault="00A61EB8" w:rsidP="00A61EB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1EB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name|</w:t>
      </w:r>
    </w:p>
    <w:p w:rsidR="005328C7" w:rsidRDefault="00EB21A0" w:rsidP="005328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通过</w:t>
      </w:r>
      <w:r>
        <w:rPr>
          <w:rFonts w:ascii="Times New Roman" w:hAnsi="Times New Roman" w:cs="Times New Roman" w:hint="eastAsia"/>
        </w:rPr>
        <w:t>Catalog</w:t>
      </w:r>
      <w:r>
        <w:rPr>
          <w:rFonts w:ascii="Times New Roman" w:hAnsi="Times New Roman" w:cs="Times New Roman" w:hint="eastAsia"/>
        </w:rPr>
        <w:t>，还可以用于查看它操作</w:t>
      </w:r>
      <w:r w:rsidR="00794FBB">
        <w:rPr>
          <w:rFonts w:ascii="Times New Roman" w:hAnsi="Times New Roman" w:cs="Times New Roman" w:hint="eastAsia"/>
        </w:rPr>
        <w:t>UDF</w:t>
      </w:r>
      <w:r w:rsidR="00794FBB">
        <w:rPr>
          <w:rFonts w:ascii="Times New Roman" w:hAnsi="Times New Roman" w:cs="Times New Roman" w:hint="eastAsia"/>
        </w:rPr>
        <w:t>，下面显示</w:t>
      </w:r>
      <w:r w:rsidR="00794FBB">
        <w:rPr>
          <w:rFonts w:ascii="Times New Roman" w:hAnsi="Times New Roman" w:cs="Times New Roman" w:hint="eastAsia"/>
        </w:rPr>
        <w:t>SparkSession</w:t>
      </w:r>
      <w:r w:rsidR="00794FBB">
        <w:rPr>
          <w:rFonts w:ascii="Times New Roman" w:hAnsi="Times New Roman" w:cs="Times New Roman" w:hint="eastAsia"/>
        </w:rPr>
        <w:t>已经注册好的函数，包括</w:t>
      </w:r>
      <w:r w:rsidR="00794FBB">
        <w:rPr>
          <w:rFonts w:ascii="Times New Roman" w:hAnsi="Times New Roman" w:cs="Times New Roman" w:hint="eastAsia"/>
        </w:rPr>
        <w:t>Spark</w:t>
      </w:r>
      <w:r w:rsidR="00794FBB">
        <w:rPr>
          <w:rFonts w:ascii="Times New Roman" w:hAnsi="Times New Roman" w:cs="Times New Roman" w:hint="eastAsia"/>
        </w:rPr>
        <w:t>内置的函数：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catalog.listFunctions().select("name","className","isTemporary").show(20,false)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---------------+-----------------------------------------------------------------------+-----------+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name    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|className       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isTemporary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---------------+-----------------------------------------------------------------------+-----------+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!  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|org.apache.spark.sql.catalyst.expressions.Not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true      </w:t>
      </w:r>
    </w:p>
    <w:p w:rsidR="00814476" w:rsidRDefault="00814476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%         </w:t>
      </w:r>
      <w:r w:rsidR="00862CE7"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lyst.expressi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ns.Remainder   </w:t>
      </w:r>
      <w:r w:rsidR="00862CE7"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true      </w:t>
      </w:r>
    </w:p>
    <w:p w:rsidR="00814476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&amp;         |org.apache.spark.sql.catalyst.expressions.BitwiseAnd   |true       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*  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org.apache.spark.sql.catalyst.expressions.Multiply      |true       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+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|org.apache.spark.sql.catalyst.expressions.Add      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|true     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-  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lyst.expressions.Subtract      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/ 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org.apache.spark.sql.catalyst.expressions.Divide     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&lt;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lyst.expressions.LessThan    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&lt;=     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lyst.expressions.LessThanOrEqual    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&lt;=&gt;    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|org.apache.spark.sql.catalyst.expressions.EqualNullSafe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=      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|org.apache.spark.sql.catalyst.expressions.EqualTo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14476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==      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862CE7"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org.apache.spark.sql.catalyst.expressions.EqualTo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="00862CE7"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&gt; 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lyst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.expressions.GreaterThan  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&gt;=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|org.apache.spark.sql.catalyst.expressions.GreaterThanOrEqual    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^       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lyst.expressions.BitwiseXor     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abs       |org.apache.spark.sql.catalyst.expressions.Abs       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acos     </w:t>
      </w:r>
      <w:r w:rsidR="00705E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|org.apache.spark.sql.catalyst.expressions.Acos         </w:t>
      </w:r>
      <w:r w:rsidR="008144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14476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add_months    </w:t>
      </w:r>
      <w:r w:rsidR="00862CE7"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org.apache.spark.sql.catalyst.expressions.AddMonths    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|and      |org.apache.spark.sql.catalyst.expressions.And          </w:t>
      </w:r>
      <w:r w:rsidR="008144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|approx_count_distinct|org.apache.spark.sql.catalyst.expressions.aggregate.HyperLogLogPlusPlus|true       |</w:t>
      </w:r>
    </w:p>
    <w:p w:rsidR="00862CE7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--------------------+-----------------------------------------------------------------------+-----------+</w:t>
      </w:r>
    </w:p>
    <w:p w:rsidR="00794FBB" w:rsidRPr="00862CE7" w:rsidRDefault="00862CE7" w:rsidP="00862CE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62C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ly showing top 20 rows</w:t>
      </w:r>
    </w:p>
    <w:p w:rsidR="00862CE7" w:rsidRDefault="00862CE7" w:rsidP="005328C7">
      <w:pPr>
        <w:rPr>
          <w:rFonts w:ascii="Times New Roman" w:hAnsi="Times New Roman" w:cs="Times New Roman"/>
        </w:rPr>
      </w:pPr>
    </w:p>
    <w:p w:rsidR="00862CE7" w:rsidRDefault="00862CE7" w:rsidP="005328C7">
      <w:pPr>
        <w:rPr>
          <w:rFonts w:ascii="Times New Roman" w:hAnsi="Times New Roman" w:cs="Times New Roman"/>
        </w:rPr>
      </w:pPr>
    </w:p>
    <w:p w:rsidR="00862CE7" w:rsidRDefault="00862CE7" w:rsidP="005328C7">
      <w:pPr>
        <w:rPr>
          <w:rFonts w:ascii="Times New Roman" w:hAnsi="Times New Roman" w:cs="Times New Roman"/>
        </w:rPr>
      </w:pPr>
    </w:p>
    <w:p w:rsidR="00862CE7" w:rsidRDefault="00862CE7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Default="0010792D" w:rsidP="005328C7">
      <w:pPr>
        <w:rPr>
          <w:rFonts w:ascii="Times New Roman" w:hAnsi="Times New Roman" w:cs="Times New Roman"/>
        </w:rPr>
      </w:pPr>
    </w:p>
    <w:p w:rsidR="0010792D" w:rsidRPr="005328C7" w:rsidRDefault="0010792D" w:rsidP="005328C7">
      <w:pPr>
        <w:rPr>
          <w:rFonts w:ascii="Times New Roman" w:hAnsi="Times New Roman" w:cs="Times New Roman"/>
        </w:rPr>
      </w:pPr>
    </w:p>
    <w:p w:rsidR="001744F4" w:rsidRDefault="000C3C00" w:rsidP="00DC3426">
      <w:pPr>
        <w:pStyle w:val="2"/>
        <w:rPr>
          <w:rFonts w:ascii="Times New Roman" w:hAnsi="Times New Roman" w:cs="Times New Roman"/>
          <w:sz w:val="28"/>
          <w:szCs w:val="28"/>
        </w:rPr>
      </w:pPr>
      <w:r w:rsidRPr="00505A99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3.1 </w:t>
      </w:r>
      <w:r w:rsidR="00D5210E" w:rsidRPr="00505A99">
        <w:rPr>
          <w:rFonts w:ascii="Times New Roman" w:hAnsi="Times New Roman" w:cs="Times New Roman" w:hint="eastAsia"/>
          <w:sz w:val="28"/>
          <w:szCs w:val="28"/>
        </w:rPr>
        <w:t>SqlParser</w:t>
      </w:r>
    </w:p>
    <w:p w:rsidR="00505A99" w:rsidRDefault="000B46CC" w:rsidP="00505A99">
      <w:pPr>
        <w:rPr>
          <w:rFonts w:ascii="Times New Roman" w:hAnsi="Times New Roman" w:cs="Times New Roman"/>
        </w:rPr>
      </w:pPr>
      <w:r w:rsidRPr="00712D54">
        <w:rPr>
          <w:rFonts w:ascii="Times New Roman" w:hAnsi="Times New Roman" w:cs="Times New Roman" w:hint="eastAsia"/>
        </w:rPr>
        <w:tab/>
        <w:t>SqlParser</w:t>
      </w:r>
      <w:r w:rsidRPr="00712D54">
        <w:rPr>
          <w:rFonts w:ascii="Times New Roman" w:hAnsi="Times New Roman" w:cs="Times New Roman" w:hint="eastAsia"/>
        </w:rPr>
        <w:t>根据传入的</w:t>
      </w:r>
      <w:r w:rsidRPr="00712D54">
        <w:rPr>
          <w:rFonts w:ascii="Times New Roman" w:hAnsi="Times New Roman" w:cs="Times New Roman" w:hint="eastAsia"/>
        </w:rPr>
        <w:t>SQL</w:t>
      </w:r>
      <w:r w:rsidRPr="00712D54">
        <w:rPr>
          <w:rFonts w:ascii="Times New Roman" w:hAnsi="Times New Roman" w:cs="Times New Roman" w:hint="eastAsia"/>
        </w:rPr>
        <w:t>对语法进行分词，构成语法树，返回一个</w:t>
      </w:r>
      <w:r w:rsidRPr="00712D54">
        <w:rPr>
          <w:rFonts w:ascii="Times New Roman" w:hAnsi="Times New Roman" w:cs="Times New Roman" w:hint="eastAsia"/>
        </w:rPr>
        <w:t>logical Plan</w:t>
      </w:r>
      <w:r w:rsidR="000147DF">
        <w:rPr>
          <w:rFonts w:ascii="Times New Roman" w:hAnsi="Times New Roman" w:cs="Times New Roman" w:hint="eastAsia"/>
        </w:rPr>
        <w:t>，主要的核心组件是</w:t>
      </w:r>
      <w:r w:rsidR="000147DF">
        <w:rPr>
          <w:rFonts w:ascii="Times New Roman" w:hAnsi="Times New Roman" w:cs="Times New Roman" w:hint="eastAsia"/>
        </w:rPr>
        <w:t>SqlParser</w:t>
      </w:r>
      <w:r w:rsidR="000147DF">
        <w:rPr>
          <w:rFonts w:ascii="Times New Roman" w:hAnsi="Times New Roman" w:cs="Times New Roman" w:hint="eastAsia"/>
        </w:rPr>
        <w:t>（</w:t>
      </w:r>
      <w:r w:rsidR="000147DF">
        <w:rPr>
          <w:rFonts w:ascii="Times New Roman" w:hAnsi="Times New Roman" w:cs="Times New Roman" w:hint="eastAsia"/>
        </w:rPr>
        <w:t>SQL</w:t>
      </w:r>
      <w:r w:rsidR="000147DF">
        <w:rPr>
          <w:rFonts w:ascii="Times New Roman" w:hAnsi="Times New Roman" w:cs="Times New Roman" w:hint="eastAsia"/>
        </w:rPr>
        <w:t>语言解析器）</w:t>
      </w:r>
      <w:r w:rsidR="00B77240">
        <w:rPr>
          <w:rFonts w:ascii="Times New Roman" w:hAnsi="Times New Roman" w:cs="Times New Roman" w:hint="eastAsia"/>
        </w:rPr>
        <w:t>，用</w:t>
      </w:r>
      <w:r w:rsidR="00B77240">
        <w:rPr>
          <w:rFonts w:ascii="Times New Roman" w:hAnsi="Times New Roman" w:cs="Times New Roman" w:hint="eastAsia"/>
        </w:rPr>
        <w:t>Scala</w:t>
      </w:r>
      <w:r w:rsidR="00B77240">
        <w:rPr>
          <w:rFonts w:ascii="Times New Roman" w:hAnsi="Times New Roman" w:cs="Times New Roman" w:hint="eastAsia"/>
        </w:rPr>
        <w:t>实现的</w:t>
      </w:r>
      <w:r w:rsidR="00B77240">
        <w:rPr>
          <w:rFonts w:ascii="Times New Roman" w:hAnsi="Times New Roman" w:cs="Times New Roman" w:hint="eastAsia"/>
        </w:rPr>
        <w:t>Parser</w:t>
      </w:r>
      <w:r w:rsidR="00B77240">
        <w:rPr>
          <w:rFonts w:ascii="Times New Roman" w:hAnsi="Times New Roman" w:cs="Times New Roman" w:hint="eastAsia"/>
        </w:rPr>
        <w:t>将解析的结果封装成</w:t>
      </w:r>
      <w:r w:rsidR="00B77240">
        <w:rPr>
          <w:rFonts w:ascii="Times New Roman" w:hAnsi="Times New Roman" w:cs="Times New Roman" w:hint="eastAsia"/>
        </w:rPr>
        <w:t>Catalyst TreeNode</w:t>
      </w:r>
      <w:r w:rsidR="00B77240">
        <w:rPr>
          <w:rFonts w:ascii="Times New Roman" w:hAnsi="Times New Roman" w:cs="Times New Roman" w:hint="eastAsia"/>
        </w:rPr>
        <w:t>，流程图如下：</w:t>
      </w:r>
    </w:p>
    <w:p w:rsidR="00EF716C" w:rsidRDefault="00EF716C" w:rsidP="003C5E2C">
      <w:pPr>
        <w:rPr>
          <w:rFonts w:hint="eastAsia"/>
          <w:noProof/>
        </w:rPr>
      </w:pPr>
      <w:r>
        <w:object w:dxaOrig="12876" w:dyaOrig="4880">
          <v:shape id="_x0000_i1037" type="#_x0000_t75" style="width:415.1pt;height:157.15pt" o:ole="">
            <v:imagedata r:id="rId16" o:title=""/>
          </v:shape>
          <o:OLEObject Type="Embed" ProgID="Visio.Drawing.11" ShapeID="_x0000_i1037" DrawAspect="Content" ObjectID="_1569305624" r:id="rId17"/>
        </w:object>
      </w:r>
    </w:p>
    <w:p w:rsidR="00B4148C" w:rsidRDefault="002021F3" w:rsidP="003C5E2C">
      <w:pPr>
        <w:rPr>
          <w:rFonts w:ascii="Times New Roman" w:hAnsi="Times New Roman" w:cs="Times New Roman"/>
        </w:rPr>
      </w:pPr>
      <w:r w:rsidRPr="009376FB">
        <w:rPr>
          <w:rFonts w:ascii="Times New Roman" w:hAnsi="Times New Roman" w:cs="Times New Roman" w:hint="eastAsia"/>
        </w:rPr>
        <w:t>SQL</w:t>
      </w:r>
      <w:r w:rsidRPr="009376FB">
        <w:rPr>
          <w:rFonts w:ascii="Times New Roman" w:hAnsi="Times New Roman" w:cs="Times New Roman" w:hint="eastAsia"/>
        </w:rPr>
        <w:t>经过</w:t>
      </w:r>
      <w:r w:rsidRPr="009376FB">
        <w:rPr>
          <w:rFonts w:ascii="Times New Roman" w:hAnsi="Times New Roman" w:cs="Times New Roman" w:hint="eastAsia"/>
        </w:rPr>
        <w:t>SQL Parser</w:t>
      </w:r>
      <w:r w:rsidRPr="009376FB">
        <w:rPr>
          <w:rFonts w:ascii="Times New Roman" w:hAnsi="Times New Roman" w:cs="Times New Roman" w:hint="eastAsia"/>
        </w:rPr>
        <w:t>解析生成</w:t>
      </w:r>
      <w:r w:rsidRPr="009376FB">
        <w:rPr>
          <w:rFonts w:ascii="Times New Roman" w:hAnsi="Times New Roman" w:cs="Times New Roman" w:hint="eastAsia"/>
        </w:rPr>
        <w:t>Unresolved Logical Plan(</w:t>
      </w:r>
      <w:r w:rsidR="009376FB">
        <w:rPr>
          <w:rFonts w:ascii="Times New Roman" w:hAnsi="Times New Roman" w:cs="Times New Roman" w:hint="eastAsia"/>
        </w:rPr>
        <w:t>包含</w:t>
      </w:r>
      <w:r w:rsidR="009376FB">
        <w:rPr>
          <w:rFonts w:ascii="Times New Roman" w:hAnsi="Times New Roman" w:cs="Times New Roman" w:hint="eastAsia"/>
        </w:rPr>
        <w:t>UnresolvedRelation,</w:t>
      </w:r>
    </w:p>
    <w:p w:rsidR="003C5E2C" w:rsidRDefault="009376FB" w:rsidP="00B414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nresolvedFunctio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UnresolvedAttribute</w:t>
      </w:r>
      <w:r w:rsidR="002021F3" w:rsidRPr="009376FB"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。</w:t>
      </w:r>
      <w:r w:rsidR="001F06CD">
        <w:rPr>
          <w:rFonts w:ascii="Times New Roman" w:hAnsi="Times New Roman" w:cs="Times New Roman" w:hint="eastAsia"/>
        </w:rPr>
        <w:t>源代码中一般使用如下：</w:t>
      </w:r>
    </w:p>
    <w:p w:rsidR="007B10DB" w:rsidRPr="00AE00C4" w:rsidRDefault="00AB251B" w:rsidP="00AE00C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E00C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SparkSession:: </w:t>
      </w:r>
      <w:r w:rsidR="007B10DB" w:rsidRPr="00AE00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def sql(sqlText: String) : DataFrame = </w:t>
      </w:r>
    </w:p>
    <w:p w:rsidR="001F06CD" w:rsidRPr="00AE00C4" w:rsidRDefault="007B10DB" w:rsidP="00AE00C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84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E00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{DataSet.ofRows(self, sessionState.sqlParser.parsePlan(sqlText));}</w:t>
      </w:r>
    </w:p>
    <w:p w:rsidR="00AB251B" w:rsidRPr="003C5E2C" w:rsidRDefault="00DB2E5D" w:rsidP="00505A9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调用</w:t>
      </w:r>
      <w:r>
        <w:rPr>
          <w:rFonts w:ascii="Times New Roman" w:hAnsi="Times New Roman" w:cs="Times New Roman" w:hint="eastAsia"/>
        </w:rPr>
        <w:t>sql(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select * from people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时，</w:t>
      </w:r>
      <w:r w:rsidR="00A85990">
        <w:rPr>
          <w:rFonts w:ascii="Times New Roman" w:hAnsi="Times New Roman" w:cs="Times New Roman" w:hint="eastAsia"/>
        </w:rPr>
        <w:t>实际上是</w:t>
      </w:r>
      <w:r w:rsidR="00A85990">
        <w:rPr>
          <w:rFonts w:ascii="Times New Roman" w:hAnsi="Times New Roman" w:cs="Times New Roman" w:hint="eastAsia"/>
        </w:rPr>
        <w:t>new</w:t>
      </w:r>
      <w:r w:rsidR="00A85990">
        <w:rPr>
          <w:rFonts w:ascii="Times New Roman" w:hAnsi="Times New Roman" w:cs="Times New Roman" w:hint="eastAsia"/>
        </w:rPr>
        <w:t>了一个</w:t>
      </w:r>
      <w:r w:rsidR="00A85990">
        <w:rPr>
          <w:rFonts w:ascii="Times New Roman" w:hAnsi="Times New Roman" w:cs="Times New Roman" w:hint="eastAsia"/>
        </w:rPr>
        <w:t>DataFrame</w:t>
      </w:r>
      <w:r w:rsidR="00A85990">
        <w:rPr>
          <w:rFonts w:ascii="Times New Roman" w:hAnsi="Times New Roman" w:cs="Times New Roman" w:hint="eastAsia"/>
        </w:rPr>
        <w:t>，当</w:t>
      </w:r>
      <w:r w:rsidR="00A85990">
        <w:rPr>
          <w:rFonts w:ascii="Times New Roman" w:hAnsi="Times New Roman" w:cs="Times New Roman" w:hint="eastAsia"/>
        </w:rPr>
        <w:t>new DataFrame</w:t>
      </w:r>
      <w:r w:rsidR="00A85990">
        <w:rPr>
          <w:rFonts w:ascii="Times New Roman" w:hAnsi="Times New Roman" w:cs="Times New Roman" w:hint="eastAsia"/>
        </w:rPr>
        <w:t>时，</w:t>
      </w:r>
      <w:r w:rsidR="001B09AF" w:rsidRPr="003C5E2C">
        <w:rPr>
          <w:rFonts w:ascii="Times New Roman" w:hAnsi="Times New Roman" w:cs="Times New Roman" w:hint="eastAsia"/>
        </w:rPr>
        <w:t xml:space="preserve"> </w:t>
      </w:r>
    </w:p>
    <w:p w:rsidR="00CF7157" w:rsidRDefault="00630A7B" w:rsidP="00505A99">
      <w:pPr>
        <w:rPr>
          <w:rFonts w:ascii="Times New Roman" w:hAnsi="Times New Roman" w:cs="Times New Roman"/>
        </w:rPr>
      </w:pPr>
      <w:r w:rsidRPr="007476D6">
        <w:rPr>
          <w:rFonts w:ascii="Times New Roman" w:hAnsi="Times New Roman" w:cs="Times New Roman" w:hint="eastAsia"/>
        </w:rPr>
        <w:t>在</w:t>
      </w:r>
      <w:r w:rsidRPr="007476D6">
        <w:rPr>
          <w:rFonts w:ascii="Times New Roman" w:hAnsi="Times New Roman" w:cs="Times New Roman" w:hint="eastAsia"/>
        </w:rPr>
        <w:t>SQLContext</w:t>
      </w:r>
      <w:r w:rsidRPr="007476D6">
        <w:rPr>
          <w:rFonts w:ascii="Times New Roman" w:hAnsi="Times New Roman" w:cs="Times New Roman" w:hint="eastAsia"/>
        </w:rPr>
        <w:t>中</w:t>
      </w:r>
      <w:r w:rsidR="007476D6">
        <w:rPr>
          <w:rFonts w:ascii="Times New Roman" w:hAnsi="Times New Roman" w:cs="Times New Roman" w:hint="eastAsia"/>
        </w:rPr>
        <w:t>定义了</w:t>
      </w:r>
      <w:r w:rsidR="007476D6">
        <w:rPr>
          <w:rFonts w:ascii="Times New Roman" w:hAnsi="Times New Roman" w:cs="Times New Roman" w:hint="eastAsia"/>
        </w:rPr>
        <w:t>SQL</w:t>
      </w:r>
      <w:r w:rsidR="007476D6">
        <w:rPr>
          <w:rFonts w:ascii="Times New Roman" w:hAnsi="Times New Roman" w:cs="Times New Roman" w:hint="eastAsia"/>
        </w:rPr>
        <w:t>解析方法</w:t>
      </w:r>
      <w:r w:rsidR="007476D6">
        <w:rPr>
          <w:rFonts w:ascii="Times New Roman" w:hAnsi="Times New Roman" w:cs="Times New Roman" w:hint="eastAsia"/>
        </w:rPr>
        <w:t>parseSQL</w:t>
      </w:r>
      <w:r w:rsidR="007476D6">
        <w:rPr>
          <w:rFonts w:ascii="Times New Roman" w:hAnsi="Times New Roman" w:cs="Times New Roman" w:hint="eastAsia"/>
        </w:rPr>
        <w:t>，该方法调用接口</w:t>
      </w:r>
      <w:r w:rsidR="007476D6">
        <w:rPr>
          <w:rFonts w:ascii="Times New Roman" w:hAnsi="Times New Roman" w:cs="Times New Roman" w:hint="eastAsia"/>
        </w:rPr>
        <w:t>ParseInterface</w:t>
      </w:r>
      <w:r w:rsidR="007476D6">
        <w:rPr>
          <w:rFonts w:ascii="Times New Roman" w:hAnsi="Times New Roman" w:cs="Times New Roman" w:hint="eastAsia"/>
        </w:rPr>
        <w:t>定义的</w:t>
      </w:r>
      <w:r w:rsidR="007476D6">
        <w:rPr>
          <w:rFonts w:ascii="Times New Roman" w:hAnsi="Times New Roman" w:cs="Times New Roman" w:hint="eastAsia"/>
        </w:rPr>
        <w:t>parsePlan</w:t>
      </w:r>
      <w:r w:rsidR="007476D6">
        <w:rPr>
          <w:rFonts w:ascii="Times New Roman" w:hAnsi="Times New Roman" w:cs="Times New Roman" w:hint="eastAsia"/>
        </w:rPr>
        <w:t>方法</w:t>
      </w:r>
      <w:r w:rsidR="005E0872">
        <w:rPr>
          <w:rFonts w:ascii="Times New Roman" w:hAnsi="Times New Roman" w:cs="Times New Roman" w:hint="eastAsia"/>
        </w:rPr>
        <w:t>:</w:t>
      </w:r>
    </w:p>
    <w:p w:rsidR="00381C10" w:rsidRPr="00381C10" w:rsidRDefault="00381C10" w:rsidP="00381C1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parsePlan(sqlText: String): LogicalPlan = parse(sqlText) { parser =&gt;</w:t>
      </w:r>
    </w:p>
    <w:p w:rsidR="00381C10" w:rsidRPr="00381C10" w:rsidRDefault="00381C10" w:rsidP="00381C1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stBuilder.visitSingleStatement(parser.singleStatement()) match {</w:t>
      </w:r>
    </w:p>
    <w:p w:rsidR="00381C10" w:rsidRPr="00381C10" w:rsidRDefault="00381C10" w:rsidP="00381C1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plan: LogicalPlan =&gt; plan</w:t>
      </w:r>
    </w:p>
    <w:p w:rsidR="00381C10" w:rsidRPr="00381C10" w:rsidRDefault="00381C10" w:rsidP="00381C1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_ =&gt;</w:t>
      </w:r>
    </w:p>
    <w:p w:rsidR="00381C10" w:rsidRPr="00381C10" w:rsidRDefault="00381C10" w:rsidP="00381C1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84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position = Origin(None, None)</w:t>
      </w:r>
    </w:p>
    <w:p w:rsidR="007476D6" w:rsidRPr="00381C10" w:rsidRDefault="00381C10" w:rsidP="00381C1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84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1C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ow new ParseException(Option(sqlText), "Unsupported SQL statement", position, position)}}</w:t>
      </w:r>
      <w:r w:rsidRPr="00381C10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C97EFB" w:rsidRDefault="005E0872" w:rsidP="00F76AF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体的执行是</w:t>
      </w:r>
      <w:r>
        <w:rPr>
          <w:rFonts w:ascii="Times New Roman" w:hAnsi="Times New Roman" w:cs="Times New Roman" w:hint="eastAsia"/>
        </w:rPr>
        <w:t>AbstractSqlParser</w:t>
      </w:r>
      <w:r>
        <w:rPr>
          <w:rFonts w:ascii="Times New Roman" w:hAnsi="Times New Roman" w:cs="Times New Roman" w:hint="eastAsia"/>
        </w:rPr>
        <w:t>抽象类中的</w:t>
      </w:r>
      <w:r>
        <w:rPr>
          <w:rFonts w:ascii="Times New Roman" w:hAnsi="Times New Roman" w:cs="Times New Roman" w:hint="eastAsia"/>
        </w:rPr>
        <w:t>parse</w:t>
      </w:r>
      <w:r>
        <w:rPr>
          <w:rFonts w:ascii="Times New Roman" w:hAnsi="Times New Roman" w:cs="Times New Roman" w:hint="eastAsia"/>
        </w:rPr>
        <w:t>方法进行实现，解析完毕后生成语法树</w:t>
      </w:r>
      <w:r w:rsidR="00F76AFD">
        <w:rPr>
          <w:rFonts w:ascii="Times New Roman" w:hAnsi="Times New Roman" w:cs="Times New Roman" w:hint="eastAsia"/>
        </w:rPr>
        <w:t>，</w:t>
      </w:r>
      <w:r w:rsidR="005706A3">
        <w:rPr>
          <w:rFonts w:ascii="Times New Roman" w:hAnsi="Times New Roman" w:cs="Times New Roman" w:hint="eastAsia"/>
        </w:rPr>
        <w:t>然后通过</w:t>
      </w:r>
      <w:r w:rsidR="002C22BC" w:rsidRPr="002C22BC">
        <w:rPr>
          <w:rFonts w:ascii="Times New Roman" w:hAnsi="Times New Roman" w:cs="Times New Roman" w:hint="eastAsia"/>
        </w:rPr>
        <w:t>AstBuilder</w:t>
      </w:r>
      <w:r w:rsidR="002C22BC" w:rsidRPr="002C22BC">
        <w:rPr>
          <w:rFonts w:ascii="Times New Roman" w:hAnsi="Times New Roman" w:cs="Times New Roman" w:hint="eastAsia"/>
        </w:rPr>
        <w:t>解析生成表达式、逻辑计划或者表标识等对象</w:t>
      </w:r>
      <w:r w:rsidR="004323D9">
        <w:rPr>
          <w:rFonts w:ascii="Times New Roman" w:hAnsi="Times New Roman" w:cs="Times New Roman" w:hint="eastAsia"/>
        </w:rPr>
        <w:t>。</w:t>
      </w:r>
      <w:r w:rsidR="00722ABE">
        <w:rPr>
          <w:rFonts w:ascii="Times New Roman" w:hAnsi="Times New Roman" w:cs="Times New Roman" w:hint="eastAsia"/>
        </w:rPr>
        <w:t>相关类图如下：</w:t>
      </w:r>
    </w:p>
    <w:p w:rsidR="00722ABE" w:rsidRPr="002C22BC" w:rsidRDefault="005E0872" w:rsidP="00135A21">
      <w:pPr>
        <w:jc w:val="center"/>
        <w:rPr>
          <w:rFonts w:ascii="Times New Roman" w:hAnsi="Times New Roman" w:cs="Times New Roman"/>
        </w:rPr>
      </w:pPr>
      <w:r>
        <w:object w:dxaOrig="8334" w:dyaOrig="6471">
          <v:shape id="_x0000_i1026" type="#_x0000_t75" style="width:385.65pt;height:276.1pt" o:ole="">
            <v:imagedata r:id="rId18" o:title=""/>
          </v:shape>
          <o:OLEObject Type="Embed" ProgID="Visio.Drawing.11" ShapeID="_x0000_i1026" DrawAspect="Content" ObjectID="_1569305625" r:id="rId19"/>
        </w:object>
      </w:r>
    </w:p>
    <w:p w:rsidR="005E0872" w:rsidRPr="009E1F0D" w:rsidRDefault="000F5449" w:rsidP="009E1F0D">
      <w:pPr>
        <w:ind w:firstLine="420"/>
      </w:pPr>
      <w:r w:rsidRPr="00B03A5C">
        <w:rPr>
          <w:rFonts w:ascii="Times New Roman" w:hAnsi="Times New Roman" w:cs="Times New Roman" w:hint="eastAsia"/>
        </w:rPr>
        <w:t>在</w:t>
      </w:r>
      <w:r w:rsidRPr="00B03A5C">
        <w:rPr>
          <w:rFonts w:ascii="Times New Roman" w:hAnsi="Times New Roman" w:cs="Times New Roman" w:hint="eastAsia"/>
        </w:rPr>
        <w:t>AbstractSqlParse</w:t>
      </w:r>
      <w:r w:rsidRPr="00B03A5C">
        <w:rPr>
          <w:rFonts w:ascii="Times New Roman" w:hAnsi="Times New Roman" w:cs="Times New Roman" w:hint="eastAsia"/>
        </w:rPr>
        <w:t>的</w:t>
      </w:r>
      <w:r w:rsidRPr="00B03A5C">
        <w:rPr>
          <w:rFonts w:ascii="Times New Roman" w:hAnsi="Times New Roman" w:cs="Times New Roman" w:hint="eastAsia"/>
        </w:rPr>
        <w:t>parse</w:t>
      </w:r>
      <w:r w:rsidRPr="00B03A5C">
        <w:rPr>
          <w:rFonts w:ascii="Times New Roman" w:hAnsi="Times New Roman" w:cs="Times New Roman" w:hint="eastAsia"/>
        </w:rPr>
        <w:t>方法</w:t>
      </w:r>
      <w:r w:rsidR="00B03A5C">
        <w:rPr>
          <w:rFonts w:ascii="Times New Roman" w:hAnsi="Times New Roman" w:cs="Times New Roman" w:hint="eastAsia"/>
        </w:rPr>
        <w:t>中，先实例化词法解析器</w:t>
      </w:r>
      <w:r w:rsidR="00B03A5C">
        <w:rPr>
          <w:rFonts w:ascii="Times New Roman" w:hAnsi="Times New Roman" w:cs="Times New Roman" w:hint="eastAsia"/>
        </w:rPr>
        <w:t>SqlBaseLexer</w:t>
      </w:r>
      <w:r w:rsidR="00B03A5C">
        <w:rPr>
          <w:rFonts w:ascii="Times New Roman" w:hAnsi="Times New Roman" w:cs="Times New Roman" w:hint="eastAsia"/>
        </w:rPr>
        <w:t>和语法解析器</w:t>
      </w:r>
      <w:r w:rsidR="00B03A5C">
        <w:rPr>
          <w:rFonts w:ascii="Times New Roman" w:hAnsi="Times New Roman" w:cs="Times New Roman" w:hint="eastAsia"/>
        </w:rPr>
        <w:t>SqlBaseParser</w:t>
      </w:r>
      <w:r w:rsidR="00B03A5C">
        <w:rPr>
          <w:rFonts w:ascii="Times New Roman" w:hAnsi="Times New Roman" w:cs="Times New Roman" w:hint="eastAsia"/>
        </w:rPr>
        <w:t>，然后尝试使用</w:t>
      </w:r>
      <w:r w:rsidR="00B03A5C">
        <w:rPr>
          <w:rFonts w:ascii="Times New Roman" w:hAnsi="Times New Roman" w:cs="Times New Roman" w:hint="eastAsia"/>
        </w:rPr>
        <w:t>Antrl</w:t>
      </w:r>
      <w:r w:rsidR="004A0DE4">
        <w:rPr>
          <w:rFonts w:ascii="Times New Roman" w:hAnsi="Times New Roman" w:cs="Times New Roman" w:hint="eastAsia"/>
        </w:rPr>
        <w:t>较快的解析模式</w:t>
      </w:r>
      <w:r w:rsidR="004A0DE4">
        <w:rPr>
          <w:rFonts w:ascii="Times New Roman" w:hAnsi="Times New Roman" w:cs="Times New Roman" w:hint="eastAsia"/>
        </w:rPr>
        <w:t>SLL</w:t>
      </w:r>
      <w:r w:rsidR="004A0DE4">
        <w:rPr>
          <w:rFonts w:ascii="Times New Roman" w:hAnsi="Times New Roman" w:cs="Times New Roman" w:hint="eastAsia"/>
        </w:rPr>
        <w:t>，如果解析失败，则会尝试使用普通解析模式</w:t>
      </w:r>
      <w:r w:rsidR="004A0DE4">
        <w:rPr>
          <w:rFonts w:ascii="Times New Roman" w:hAnsi="Times New Roman" w:cs="Times New Roman" w:hint="eastAsia"/>
        </w:rPr>
        <w:t>LL</w:t>
      </w:r>
      <w:r w:rsidR="004A0DE4">
        <w:rPr>
          <w:rFonts w:ascii="Times New Roman" w:hAnsi="Times New Roman" w:cs="Times New Roman" w:hint="eastAsia"/>
        </w:rPr>
        <w:t>，解析完毕后返回接卸结果，具体的代码如下：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def parse[T](command: String)(toRes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lt: SqlBaseParser =&gt; T): T = {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lexer = new SqlBaseLexer(new ANTLRNoCaseStringStream(command)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exer.removeErrorListeners(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exer.addErrorListener(ParseErrorListener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okenStream = new CommonTokenStream(lexer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arser = new SqlBaseParser(tokenStream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rser.addParseListener(PostProcessor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rser.removeErrorListeners(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rser.addErrorListener(ParseErrorListener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first, try parsing with potentially faster SLL mode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arser.getInterpreter.setPredictionMode(</w:t>
      </w:r>
      <w:r w:rsidRPr="00D650E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PredictionMode.SLL</w:t>
      </w: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oResult(parser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tch {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e: ParseCancellationException =&gt;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if we fail, parse with LL mode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okenStream.reset() // rewind input stream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parser.reset(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// Try Again.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parser.getInterpreter.setPredictionMode(</w:t>
      </w:r>
      <w:r w:rsidRPr="00D650E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PredictionMode.LL</w:t>
      </w: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oResult(parser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tch {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: ParseException if e.command.isDefined =&gt;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e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: ParseException =&gt;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e.withCommand(command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: AnalysisException =&gt;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position = Origin(e.line, e.startPosition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ParseException(Option(command), e.message, position, position)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5E0872" w:rsidRPr="00C97EFB" w:rsidRDefault="005E0872" w:rsidP="005E08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E0872" w:rsidRPr="008B059A" w:rsidRDefault="005E0872" w:rsidP="008B059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7E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37404" w:rsidRDefault="008B059A" w:rsidP="00352F1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Parser</w:t>
      </w:r>
      <w:r>
        <w:rPr>
          <w:rFonts w:ascii="Times New Roman" w:hAnsi="Times New Roman" w:cs="Times New Roman" w:hint="eastAsia"/>
        </w:rPr>
        <w:t>的核心是</w:t>
      </w:r>
      <w:r w:rsidR="004756BF" w:rsidRPr="00BE488D">
        <w:rPr>
          <w:rFonts w:ascii="Times New Roman" w:hAnsi="Times New Roman" w:cs="Times New Roman"/>
        </w:rPr>
        <w:t>词法解析器</w:t>
      </w:r>
      <w:r w:rsidR="004756BF" w:rsidRPr="00BE488D">
        <w:rPr>
          <w:rFonts w:ascii="Times New Roman" w:hAnsi="Times New Roman" w:cs="Times New Roman"/>
        </w:rPr>
        <w:t>SqlBaseLexer</w:t>
      </w:r>
      <w:r w:rsidR="004756BF" w:rsidRPr="00BE488D">
        <w:rPr>
          <w:rFonts w:ascii="Times New Roman" w:hAnsi="Times New Roman" w:cs="Times New Roman"/>
        </w:rPr>
        <w:t>和</w:t>
      </w:r>
      <w:r w:rsidR="004756BF" w:rsidRPr="00BE488D">
        <w:rPr>
          <w:rFonts w:ascii="Times New Roman" w:hAnsi="Times New Roman" w:cs="Times New Roman"/>
        </w:rPr>
        <w:t>SqlBaseParser</w:t>
      </w:r>
      <w:r w:rsidR="00313BF3">
        <w:rPr>
          <w:rFonts w:ascii="Times New Roman" w:hAnsi="Times New Roman" w:cs="Times New Roman" w:hint="eastAsia"/>
        </w:rPr>
        <w:t>，</w:t>
      </w:r>
      <w:r w:rsidR="00313BF3">
        <w:rPr>
          <w:rFonts w:ascii="Times New Roman" w:hAnsi="Times New Roman" w:cs="Times New Roman"/>
        </w:rPr>
        <w:t>这两个类</w:t>
      </w:r>
      <w:r w:rsidR="004756BF" w:rsidRPr="00BE488D">
        <w:rPr>
          <w:rFonts w:ascii="Times New Roman" w:hAnsi="Times New Roman" w:cs="Times New Roman"/>
        </w:rPr>
        <w:t>通过</w:t>
      </w:r>
      <w:r w:rsidR="004756BF" w:rsidRPr="00BE488D">
        <w:rPr>
          <w:rFonts w:ascii="Times New Roman" w:hAnsi="Times New Roman" w:cs="Times New Roman"/>
        </w:rPr>
        <w:t>Antrl</w:t>
      </w:r>
      <w:r w:rsidR="007775EC">
        <w:rPr>
          <w:rFonts w:ascii="Times New Roman" w:hAnsi="Times New Roman" w:cs="Times New Roman"/>
        </w:rPr>
        <w:t>定义自动生成而来的</w:t>
      </w:r>
      <w:r w:rsidR="007775EC">
        <w:rPr>
          <w:rFonts w:ascii="Times New Roman" w:hAnsi="Times New Roman" w:cs="Times New Roman" w:hint="eastAsia"/>
        </w:rPr>
        <w:t>，</w:t>
      </w:r>
      <w:r w:rsidR="007775EC">
        <w:rPr>
          <w:rFonts w:ascii="Times New Roman" w:hAnsi="Times New Roman" w:cs="Times New Roman"/>
        </w:rPr>
        <w:t>其</w:t>
      </w:r>
      <w:r w:rsidR="00CD62EF">
        <w:rPr>
          <w:rFonts w:ascii="Times New Roman" w:hAnsi="Times New Roman" w:cs="Times New Roman" w:hint="eastAsia"/>
        </w:rPr>
        <w:t>定位文件为</w:t>
      </w:r>
      <w:r w:rsidR="00CD62EF">
        <w:rPr>
          <w:rFonts w:ascii="Times New Roman" w:hAnsi="Times New Roman" w:cs="Times New Roman" w:hint="eastAsia"/>
        </w:rPr>
        <w:t>SqlBase.g4</w:t>
      </w:r>
      <w:r w:rsidR="003C7ACC">
        <w:rPr>
          <w:rFonts w:ascii="Times New Roman" w:hAnsi="Times New Roman" w:cs="Times New Roman" w:hint="eastAsia"/>
        </w:rPr>
        <w:t>。</w:t>
      </w:r>
      <w:r w:rsidR="00B37404">
        <w:rPr>
          <w:rFonts w:ascii="Times New Roman" w:hAnsi="Times New Roman" w:cs="Times New Roman" w:hint="eastAsia"/>
        </w:rPr>
        <w:t>使用案例如下</w:t>
      </w:r>
      <w:r w:rsidR="00884CC9">
        <w:rPr>
          <w:rFonts w:ascii="Times New Roman" w:hAnsi="Times New Roman" w:cs="Times New Roman" w:hint="eastAsia"/>
        </w:rPr>
        <w:t>，</w:t>
      </w:r>
      <w:r w:rsidR="00884CC9">
        <w:rPr>
          <w:rFonts w:ascii="Times New Roman" w:hAnsi="Times New Roman" w:cs="Times New Roman" w:hint="eastAsia"/>
        </w:rPr>
        <w:t>LogicalPlan</w:t>
      </w:r>
      <w:r w:rsidR="006E25BE">
        <w:rPr>
          <w:rFonts w:ascii="Times New Roman" w:hAnsi="Times New Roman" w:cs="Times New Roman" w:hint="eastAsia"/>
        </w:rPr>
        <w:t>为标红部分</w:t>
      </w:r>
      <w:r w:rsidR="00B37404">
        <w:rPr>
          <w:rFonts w:ascii="Times New Roman" w:hAnsi="Times New Roman" w:cs="Times New Roman" w:hint="eastAsia"/>
        </w:rPr>
        <w:t>：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query = sqlContext.sql("select name, age from (select * from employee where provinceId=1) a where a.age &gt;= 20 and a.age &lt; 40")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17/10/10 17:34:34 INFO ParseDriver: Parsing command: select name, age from (select * from employee where provinceId=1) a where a.age &gt;= 20 and a.age &lt; 40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17/10/10 17:34:34 INFO ParseDriver: Parse Completed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query: org.apache.spark.sql.DataFrame = [name: string, age: int]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query.queryExecution.logical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res1: org.apache.spark.sql.catalyst.plans.logical.LogicalPlan = 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'Project [unresolvedalias('name),unresolvedalias('age)]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+- 'Filter (('a.age &gt;= 20) &amp;&amp; ('a.age &lt; 40))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+- 'Subquery a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+- 'Project [unresolvedalias(*)]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+- 'Filter ('provinceId = 1)</w:t>
      </w:r>
    </w:p>
    <w:p w:rsidR="00B37404" w:rsidRPr="00B37404" w:rsidRDefault="00B37404" w:rsidP="00B3740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3740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   +- 'UnresolvedRelation `employee`, None</w:t>
      </w:r>
    </w:p>
    <w:p w:rsidR="00323D56" w:rsidRDefault="00323D56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E81BBB" w:rsidRDefault="00E81BBB" w:rsidP="00323D56">
      <w:pPr>
        <w:rPr>
          <w:rFonts w:ascii="Times New Roman" w:hAnsi="Times New Roman" w:cs="Times New Roman"/>
        </w:rPr>
      </w:pPr>
    </w:p>
    <w:p w:rsidR="00505A99" w:rsidRDefault="00323D56" w:rsidP="003B1CB9">
      <w:pPr>
        <w:pStyle w:val="2"/>
        <w:rPr>
          <w:rFonts w:ascii="Times New Roman" w:hAnsi="Times New Roman" w:cs="Times New Roman"/>
          <w:sz w:val="28"/>
          <w:szCs w:val="28"/>
        </w:rPr>
      </w:pPr>
      <w:r w:rsidRPr="003B1CB9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3.2 </w:t>
      </w:r>
      <w:r w:rsidR="005E5A60" w:rsidRPr="003B1CB9">
        <w:rPr>
          <w:rFonts w:ascii="Times New Roman" w:hAnsi="Times New Roman" w:cs="Times New Roman" w:hint="eastAsia"/>
          <w:sz w:val="28"/>
          <w:szCs w:val="28"/>
        </w:rPr>
        <w:t>Analyzer</w:t>
      </w:r>
    </w:p>
    <w:p w:rsidR="003B1CB9" w:rsidRDefault="008C54B8" w:rsidP="00334579">
      <w:pPr>
        <w:ind w:firstLine="420"/>
        <w:rPr>
          <w:rFonts w:ascii="Times New Roman" w:hAnsi="Times New Roman" w:cs="Times New Roman"/>
        </w:rPr>
      </w:pPr>
      <w:r w:rsidRPr="00334579">
        <w:rPr>
          <w:rFonts w:ascii="Times New Roman" w:hAnsi="Times New Roman" w:cs="Times New Roman" w:hint="eastAsia"/>
        </w:rPr>
        <w:t>SQL</w:t>
      </w:r>
      <w:r w:rsidRPr="00334579">
        <w:rPr>
          <w:rFonts w:ascii="Times New Roman" w:hAnsi="Times New Roman" w:cs="Times New Roman" w:hint="eastAsia"/>
        </w:rPr>
        <w:t>语句</w:t>
      </w:r>
      <w:r w:rsidR="00334579">
        <w:rPr>
          <w:rFonts w:ascii="Times New Roman" w:hAnsi="Times New Roman" w:cs="Times New Roman" w:hint="eastAsia"/>
        </w:rPr>
        <w:t>经过</w:t>
      </w:r>
      <w:r w:rsidR="00334579">
        <w:rPr>
          <w:rFonts w:ascii="Times New Roman" w:hAnsi="Times New Roman" w:cs="Times New Roman" w:hint="eastAsia"/>
        </w:rPr>
        <w:t>Antlr</w:t>
      </w:r>
      <w:r w:rsidR="00334579">
        <w:rPr>
          <w:rFonts w:ascii="Times New Roman" w:hAnsi="Times New Roman" w:cs="Times New Roman" w:hint="eastAsia"/>
        </w:rPr>
        <w:t>和</w:t>
      </w:r>
      <w:r w:rsidR="00334579">
        <w:rPr>
          <w:rFonts w:ascii="Times New Roman" w:hAnsi="Times New Roman" w:cs="Times New Roman" w:hint="eastAsia"/>
        </w:rPr>
        <w:t>Spark SQL</w:t>
      </w:r>
      <w:r w:rsidR="00334579">
        <w:rPr>
          <w:rFonts w:ascii="Times New Roman" w:hAnsi="Times New Roman" w:cs="Times New Roman" w:hint="eastAsia"/>
        </w:rPr>
        <w:t>的</w:t>
      </w:r>
      <w:r w:rsidR="00334579">
        <w:rPr>
          <w:rFonts w:ascii="Times New Roman" w:hAnsi="Times New Roman" w:cs="Times New Roman" w:hint="eastAsia"/>
        </w:rPr>
        <w:t>Catalyst</w:t>
      </w:r>
      <w:r w:rsidR="00334579">
        <w:rPr>
          <w:rFonts w:ascii="Times New Roman" w:hAnsi="Times New Roman" w:cs="Times New Roman" w:hint="eastAsia"/>
        </w:rPr>
        <w:t>框架的</w:t>
      </w:r>
      <w:r w:rsidR="00334579">
        <w:rPr>
          <w:rFonts w:ascii="Times New Roman" w:hAnsi="Times New Roman" w:cs="Times New Roman" w:hint="eastAsia"/>
        </w:rPr>
        <w:t>SplParser</w:t>
      </w:r>
      <w:r w:rsidR="00334579">
        <w:rPr>
          <w:rFonts w:ascii="Times New Roman" w:hAnsi="Times New Roman" w:cs="Times New Roman" w:hint="eastAsia"/>
        </w:rPr>
        <w:t>，经过解析生成</w:t>
      </w:r>
      <w:r w:rsidR="00334579">
        <w:rPr>
          <w:rFonts w:ascii="Times New Roman" w:hAnsi="Times New Roman" w:cs="Times New Roman" w:hint="eastAsia"/>
        </w:rPr>
        <w:t>Unresolved Logical Plan</w:t>
      </w:r>
      <w:r w:rsidR="00E81BA2">
        <w:rPr>
          <w:rFonts w:ascii="Times New Roman" w:hAnsi="Times New Roman" w:cs="Times New Roman" w:hint="eastAsia"/>
        </w:rPr>
        <w:t>。</w:t>
      </w:r>
      <w:r w:rsidR="00335106">
        <w:rPr>
          <w:rFonts w:ascii="Times New Roman" w:hAnsi="Times New Roman" w:cs="Times New Roman" w:hint="eastAsia"/>
        </w:rPr>
        <w:t>Analyzer</w:t>
      </w:r>
      <w:r w:rsidR="00335106">
        <w:rPr>
          <w:rFonts w:ascii="Times New Roman" w:hAnsi="Times New Roman" w:cs="Times New Roman" w:hint="eastAsia"/>
        </w:rPr>
        <w:t>位于</w:t>
      </w:r>
      <w:r w:rsidR="00335106">
        <w:rPr>
          <w:rFonts w:ascii="Times New Roman" w:hAnsi="Times New Roman" w:cs="Times New Roman" w:hint="eastAsia"/>
        </w:rPr>
        <w:t>Catalyst</w:t>
      </w:r>
      <w:r w:rsidR="00335106">
        <w:rPr>
          <w:rFonts w:ascii="Times New Roman" w:hAnsi="Times New Roman" w:cs="Times New Roman" w:hint="eastAsia"/>
        </w:rPr>
        <w:t>的</w:t>
      </w:r>
      <w:r w:rsidR="00335106">
        <w:rPr>
          <w:rFonts w:ascii="Times New Roman" w:hAnsi="Times New Roman" w:cs="Times New Roman" w:hint="eastAsia"/>
        </w:rPr>
        <w:t>analysis package</w:t>
      </w:r>
      <w:r w:rsidR="00335106">
        <w:rPr>
          <w:rFonts w:ascii="Times New Roman" w:hAnsi="Times New Roman" w:cs="Times New Roman" w:hint="eastAsia"/>
        </w:rPr>
        <w:t>下，主要职责</w:t>
      </w:r>
      <w:r w:rsidR="00B810D7" w:rsidRPr="00B810D7">
        <w:rPr>
          <w:rFonts w:ascii="Times New Roman" w:hAnsi="Times New Roman" w:cs="Times New Roman" w:hint="eastAsia"/>
        </w:rPr>
        <w:t>使用</w:t>
      </w:r>
      <w:r w:rsidR="00B810D7" w:rsidRPr="00B810D7">
        <w:rPr>
          <w:rFonts w:ascii="Times New Roman" w:hAnsi="Times New Roman" w:cs="Times New Roman" w:hint="eastAsia"/>
        </w:rPr>
        <w:t>Analysis Rules</w:t>
      </w:r>
      <w:r w:rsidR="00B810D7" w:rsidRPr="00B810D7">
        <w:rPr>
          <w:rFonts w:ascii="Times New Roman" w:hAnsi="Times New Roman" w:cs="Times New Roman" w:hint="eastAsia"/>
        </w:rPr>
        <w:t>结合</w:t>
      </w:r>
      <w:r w:rsidR="00B810D7" w:rsidRPr="00B810D7">
        <w:rPr>
          <w:rFonts w:ascii="Times New Roman" w:hAnsi="Times New Roman" w:cs="Times New Roman" w:hint="eastAsia"/>
        </w:rPr>
        <w:t>SessionCatalog</w:t>
      </w:r>
      <w:r w:rsidR="00B810D7" w:rsidRPr="00B810D7">
        <w:rPr>
          <w:rFonts w:ascii="Times New Roman" w:hAnsi="Times New Roman" w:cs="Times New Roman" w:hint="eastAsia"/>
        </w:rPr>
        <w:t>元数据，</w:t>
      </w:r>
      <w:r w:rsidR="00335106">
        <w:rPr>
          <w:rFonts w:ascii="Times New Roman" w:hAnsi="Times New Roman" w:cs="Times New Roman" w:hint="eastAsia"/>
        </w:rPr>
        <w:t>将</w:t>
      </w:r>
      <w:r w:rsidR="00335106">
        <w:rPr>
          <w:rFonts w:ascii="Times New Roman" w:hAnsi="Times New Roman" w:cs="Times New Roman" w:hint="eastAsia"/>
        </w:rPr>
        <w:t xml:space="preserve">Sql Parser Unresolved </w:t>
      </w:r>
      <w:r w:rsidR="00335106">
        <w:rPr>
          <w:rFonts w:ascii="Times New Roman" w:hAnsi="Times New Roman" w:cs="Times New Roman" w:hint="eastAsia"/>
        </w:rPr>
        <w:t>的</w:t>
      </w:r>
      <w:r w:rsidR="00335106">
        <w:rPr>
          <w:rFonts w:ascii="Times New Roman" w:hAnsi="Times New Roman" w:cs="Times New Roman" w:hint="eastAsia"/>
        </w:rPr>
        <w:t>Logical Plan</w:t>
      </w:r>
      <w:r w:rsidR="00335106">
        <w:rPr>
          <w:rFonts w:ascii="Times New Roman" w:hAnsi="Times New Roman" w:cs="Times New Roman" w:hint="eastAsia"/>
        </w:rPr>
        <w:t>进行解析，生成</w:t>
      </w:r>
      <w:r w:rsidR="00335106">
        <w:rPr>
          <w:rFonts w:ascii="Times New Roman" w:hAnsi="Times New Roman" w:cs="Times New Roman" w:hint="eastAsia"/>
        </w:rPr>
        <w:t>Resolved Logical Plan</w:t>
      </w:r>
      <w:r w:rsidR="00335106">
        <w:rPr>
          <w:rFonts w:ascii="Times New Roman" w:hAnsi="Times New Roman" w:cs="Times New Roman" w:hint="eastAsia"/>
        </w:rPr>
        <w:t>。</w:t>
      </w:r>
      <w:r w:rsidR="00F258E0">
        <w:rPr>
          <w:rFonts w:ascii="Times New Roman" w:hAnsi="Times New Roman" w:cs="Times New Roman" w:hint="eastAsia"/>
        </w:rPr>
        <w:t>如下图所示：</w:t>
      </w:r>
    </w:p>
    <w:p w:rsidR="00F258E0" w:rsidRPr="00334579" w:rsidRDefault="0079440C" w:rsidP="00AE5281">
      <w:pPr>
        <w:jc w:val="center"/>
        <w:rPr>
          <w:rFonts w:ascii="Times New Roman" w:hAnsi="Times New Roman" w:cs="Times New Roman"/>
        </w:rPr>
      </w:pPr>
      <w:r>
        <w:object w:dxaOrig="12876" w:dyaOrig="4652">
          <v:shape id="_x0000_i1038" type="#_x0000_t75" style="width:415.1pt;height:150.25pt" o:ole="">
            <v:imagedata r:id="rId20" o:title=""/>
          </v:shape>
          <o:OLEObject Type="Embed" ProgID="Visio.Drawing.11" ShapeID="_x0000_i1038" DrawAspect="Content" ObjectID="_1569305626" r:id="rId21"/>
        </w:object>
      </w:r>
    </w:p>
    <w:p w:rsidR="00E65902" w:rsidRPr="00671FFC" w:rsidRDefault="00E65902" w:rsidP="00E65902">
      <w:pPr>
        <w:rPr>
          <w:rFonts w:ascii="Times New Roman" w:hAnsi="Times New Roman" w:cs="Times New Roman"/>
        </w:rPr>
      </w:pPr>
      <w:r w:rsidRPr="00671FFC">
        <w:rPr>
          <w:rFonts w:ascii="Times New Roman" w:hAnsi="Times New Roman" w:cs="Times New Roman" w:hint="eastAsia"/>
        </w:rPr>
        <w:t>下面是</w:t>
      </w:r>
      <w:r w:rsidR="008A6C0D">
        <w:rPr>
          <w:rFonts w:ascii="Times New Roman" w:hAnsi="Times New Roman" w:cs="Times New Roman" w:hint="eastAsia"/>
        </w:rPr>
        <w:t>相关的</w:t>
      </w:r>
      <w:r w:rsidRPr="00671FFC">
        <w:rPr>
          <w:rFonts w:ascii="Times New Roman" w:hAnsi="Times New Roman" w:cs="Times New Roman" w:hint="eastAsia"/>
        </w:rPr>
        <w:t>名词解释：</w:t>
      </w:r>
    </w:p>
    <w:p w:rsidR="00E65902" w:rsidRPr="00D04C31" w:rsidRDefault="00E65902" w:rsidP="00E6590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D04C31">
        <w:rPr>
          <w:rFonts w:ascii="Times New Roman" w:hAnsi="Times New Roman" w:cs="Times New Roman" w:hint="eastAsia"/>
        </w:rPr>
        <w:t>FixedPoint</w:t>
      </w:r>
      <w:r w:rsidRPr="00D04C31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相当于迭代次数的上限</w:t>
      </w:r>
    </w:p>
    <w:p w:rsidR="00E65902" w:rsidRPr="00345B69" w:rsidRDefault="00E65902" w:rsidP="00E6590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345B69">
        <w:rPr>
          <w:rFonts w:ascii="Times New Roman" w:hAnsi="Times New Roman" w:cs="Times New Roman" w:hint="eastAsia"/>
        </w:rPr>
        <w:t>Batch</w:t>
      </w:r>
      <w:r>
        <w:rPr>
          <w:rFonts w:ascii="Times New Roman" w:hAnsi="Times New Roman" w:cs="Times New Roman" w:hint="eastAsia"/>
        </w:rPr>
        <w:t>，</w:t>
      </w:r>
      <w:r w:rsidRPr="00345B69">
        <w:rPr>
          <w:rFonts w:ascii="Times New Roman" w:hAnsi="Times New Roman" w:cs="Times New Roman" w:hint="eastAsia"/>
        </w:rPr>
        <w:t>批次，这个对象是由一系列的</w:t>
      </w:r>
      <w:r w:rsidRPr="00345B69">
        <w:rPr>
          <w:rFonts w:ascii="Times New Roman" w:hAnsi="Times New Roman" w:cs="Times New Roman" w:hint="eastAsia"/>
        </w:rPr>
        <w:t>Rule</w:t>
      </w:r>
      <w:r w:rsidRPr="00345B69">
        <w:rPr>
          <w:rFonts w:ascii="Times New Roman" w:hAnsi="Times New Roman" w:cs="Times New Roman" w:hint="eastAsia"/>
        </w:rPr>
        <w:t>组成，采用了一个策略（迭代几次的别名，例如</w:t>
      </w:r>
      <w:r w:rsidRPr="00345B69">
        <w:rPr>
          <w:rFonts w:ascii="Times New Roman" w:hAnsi="Times New Roman" w:cs="Times New Roman" w:hint="eastAsia"/>
        </w:rPr>
        <w:t>Once</w:t>
      </w:r>
      <w:r w:rsidRPr="00345B69">
        <w:rPr>
          <w:rFonts w:ascii="Times New Roman" w:hAnsi="Times New Roman" w:cs="Times New Roman" w:hint="eastAsia"/>
        </w:rPr>
        <w:t>）</w:t>
      </w:r>
    </w:p>
    <w:p w:rsidR="00E65902" w:rsidRDefault="00E65902" w:rsidP="00E6590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，理解为一种规则，这种规则会应用到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，从而将</w:t>
      </w:r>
      <w:r>
        <w:rPr>
          <w:rFonts w:ascii="Times New Roman" w:hAnsi="Times New Roman" w:cs="Times New Roman" w:hint="eastAsia"/>
        </w:rPr>
        <w:t>UnResolved</w:t>
      </w:r>
      <w:r>
        <w:rPr>
          <w:rFonts w:ascii="Times New Roman" w:hAnsi="Times New Roman" w:cs="Times New Roman" w:hint="eastAsia"/>
        </w:rPr>
        <w:t>转变为</w:t>
      </w:r>
      <w:r>
        <w:rPr>
          <w:rFonts w:ascii="Times New Roman" w:hAnsi="Times New Roman" w:cs="Times New Roman" w:hint="eastAsia"/>
        </w:rPr>
        <w:t>Resolved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bstract class Rule[TreeType &lt;: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TreeNode[_]] extends Logging {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** Name for this rule, automatically inferred based on class name. */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uleName: String = {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lassName = getClass.getName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className endsWith "$") className.dropRight(1) else className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apply(plan: TreeType): TreeType</w:t>
      </w:r>
    </w:p>
    <w:p w:rsidR="00E65902" w:rsidRPr="001B1E33" w:rsidRDefault="00E65902" w:rsidP="00E6590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1E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65902" w:rsidRPr="00E65902" w:rsidRDefault="00E65902" w:rsidP="00E6590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rategy</w:t>
      </w:r>
      <w:r>
        <w:rPr>
          <w:rFonts w:ascii="Times New Roman" w:hAnsi="Times New Roman" w:cs="Times New Roman" w:hint="eastAsia"/>
        </w:rPr>
        <w:t>，最大执行次数，如果执行次数在最大迭代次数之前就达到</w:t>
      </w:r>
      <w:r>
        <w:rPr>
          <w:rFonts w:ascii="Times New Roman" w:hAnsi="Times New Roman" w:cs="Times New Roman" w:hint="eastAsia"/>
        </w:rPr>
        <w:t>fix point</w:t>
      </w:r>
      <w:r>
        <w:rPr>
          <w:rFonts w:ascii="Times New Roman" w:hAnsi="Times New Roman" w:cs="Times New Roman" w:hint="eastAsia"/>
        </w:rPr>
        <w:t>，策略就会停止，不再应用</w:t>
      </w:r>
    </w:p>
    <w:p w:rsidR="008364B1" w:rsidRDefault="003A43B1" w:rsidP="00B46B69">
      <w:pPr>
        <w:rPr>
          <w:rFonts w:ascii="Times New Roman" w:hAnsi="Times New Roman" w:cs="Times New Roman"/>
        </w:rPr>
      </w:pPr>
      <w:r w:rsidRPr="005D1103">
        <w:rPr>
          <w:rFonts w:ascii="Times New Roman" w:hAnsi="Times New Roman" w:cs="Times New Roman" w:hint="eastAsia"/>
        </w:rPr>
        <w:t>在</w:t>
      </w:r>
      <w:r w:rsidRPr="005D1103">
        <w:rPr>
          <w:rFonts w:ascii="Times New Roman" w:hAnsi="Times New Roman" w:cs="Times New Roman" w:hint="eastAsia"/>
        </w:rPr>
        <w:t>Analyzer</w:t>
      </w:r>
      <w:r w:rsidRPr="005D1103">
        <w:rPr>
          <w:rFonts w:ascii="Times New Roman" w:hAnsi="Times New Roman" w:cs="Times New Roman" w:hint="eastAsia"/>
        </w:rPr>
        <w:t>中</w:t>
      </w:r>
      <w:r w:rsidR="005D1103">
        <w:rPr>
          <w:rFonts w:ascii="Times New Roman" w:hAnsi="Times New Roman" w:cs="Times New Roman" w:hint="eastAsia"/>
        </w:rPr>
        <w:t>定义了</w:t>
      </w:r>
      <w:r w:rsidR="005D1103">
        <w:rPr>
          <w:rFonts w:ascii="Times New Roman" w:hAnsi="Times New Roman" w:cs="Times New Roman" w:hint="eastAsia"/>
        </w:rPr>
        <w:t>FixedPoint</w:t>
      </w:r>
      <w:r w:rsidR="005D1103">
        <w:rPr>
          <w:rFonts w:ascii="Times New Roman" w:hAnsi="Times New Roman" w:cs="Times New Roman" w:hint="eastAsia"/>
        </w:rPr>
        <w:t>和</w:t>
      </w:r>
      <w:r w:rsidR="005D1103">
        <w:rPr>
          <w:rFonts w:ascii="Times New Roman" w:hAnsi="Times New Roman" w:cs="Times New Roman" w:hint="eastAsia"/>
        </w:rPr>
        <w:t>Seq[Batch]</w:t>
      </w:r>
      <w:r w:rsidR="005D1103">
        <w:rPr>
          <w:rFonts w:ascii="Times New Roman" w:hAnsi="Times New Roman" w:cs="Times New Roman" w:hint="eastAsia"/>
        </w:rPr>
        <w:t>两个变量，其中</w:t>
      </w:r>
      <w:r w:rsidR="005D1103">
        <w:rPr>
          <w:rFonts w:ascii="Times New Roman" w:hAnsi="Times New Roman" w:cs="Times New Roman" w:hint="eastAsia"/>
        </w:rPr>
        <w:t>FixedPoint</w:t>
      </w:r>
      <w:r w:rsidR="005D1103">
        <w:rPr>
          <w:rFonts w:ascii="Times New Roman" w:hAnsi="Times New Roman" w:cs="Times New Roman" w:hint="eastAsia"/>
        </w:rPr>
        <w:t>为迭代次数的上限，而</w:t>
      </w:r>
      <w:r w:rsidR="005D1103">
        <w:rPr>
          <w:rFonts w:ascii="Times New Roman" w:hAnsi="Times New Roman" w:cs="Times New Roman" w:hint="eastAsia"/>
        </w:rPr>
        <w:t>Seq[Batch]</w:t>
      </w:r>
      <w:r w:rsidR="005D1103">
        <w:rPr>
          <w:rFonts w:ascii="Times New Roman" w:hAnsi="Times New Roman" w:cs="Times New Roman" w:hint="eastAsia"/>
        </w:rPr>
        <w:t>为所定义需要执行批处理的序列，每个批处理由一系列</w:t>
      </w:r>
      <w:r w:rsidR="005D1103">
        <w:rPr>
          <w:rFonts w:ascii="Times New Roman" w:hAnsi="Times New Roman" w:cs="Times New Roman" w:hint="eastAsia"/>
        </w:rPr>
        <w:t>Rule</w:t>
      </w:r>
      <w:r w:rsidR="005D1103">
        <w:rPr>
          <w:rFonts w:ascii="Times New Roman" w:hAnsi="Times New Roman" w:cs="Times New Roman" w:hint="eastAsia"/>
        </w:rPr>
        <w:t>和策略所组成。策略一般分为</w:t>
      </w:r>
      <w:r w:rsidR="005D1103">
        <w:rPr>
          <w:rFonts w:ascii="Times New Roman" w:hAnsi="Times New Roman" w:cs="Times New Roman" w:hint="eastAsia"/>
        </w:rPr>
        <w:t>Once</w:t>
      </w:r>
      <w:r w:rsidR="005D1103">
        <w:rPr>
          <w:rFonts w:ascii="Times New Roman" w:hAnsi="Times New Roman" w:cs="Times New Roman" w:hint="eastAsia"/>
        </w:rPr>
        <w:t>和</w:t>
      </w:r>
      <w:r w:rsidR="005D1103">
        <w:rPr>
          <w:rFonts w:ascii="Times New Roman" w:hAnsi="Times New Roman" w:cs="Times New Roman" w:hint="eastAsia"/>
        </w:rPr>
        <w:t>FixePoint</w:t>
      </w:r>
      <w:r w:rsidR="005D1103">
        <w:rPr>
          <w:rFonts w:ascii="Times New Roman" w:hAnsi="Times New Roman" w:cs="Times New Roman" w:hint="eastAsia"/>
        </w:rPr>
        <w:t>，源码如下：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ass Analyzer(catalog: SessionCatalog,conf: SQLConf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xIterations: Int)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          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tends RuleExecutor[LogicalPlan] with CheckAnalysis {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azy val batches: Seq[Batch] = Seq(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atch("Hints", fixedPoint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ew ResolveHints.ResolveBroadcastHints(conf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      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Hints.RemoveAllHints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t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h("Simple Sanity Check", Once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ookupFunctions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ch("Substitution", fixedPoint,CTESubstitution,WindowsSubstitution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liminateUnions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ew SubstituteUnresolvedOrdinals(conf)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atch("Resolution", fixedPoint,ResolveTableValuedFunctions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Relations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References ::ResolveCreateNamedStruct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Deserializer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NewInstance ::ResolveUpCast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GroupingAnalytics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Pivot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eOrdinalInOrderByAndGroupBy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AggAliasInGroupBy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MissingReferences ::ExtractGenerator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Generate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Functions ::ResolveAliases ::ResolveSubquery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SubqueryColumnAliases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ResolveWindowOrder ::ResolveWindowFrame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NaturalAndUsingJoin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ExtractWindowExpressions ::GlobalAggregates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AggregateFunctions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TimeWindowing ::ResolveInlineTables(conf) ::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TimeZone(conf) ::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y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eCoercion.typeCoercionRules ++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tendedResolutionRules : _*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tch("Post-Hoc Resolution", Once, postHocResolutionRules: _*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tch("View", Onc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liasViewChild(conf)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atch("Nondeterministic", Once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llOutNondeterministic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tch("UDF", Once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andleNullInputsForUDF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atch("FixNullability", Once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ixNullability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atch("Subquery", Once,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pdateOuterReferences),</w:t>
      </w:r>
    </w:p>
    <w:p w:rsidR="00EB6A18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atch("Cleanup", fixedPoint,CleanupAliases)</w:t>
      </w: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5D1103" w:rsidRPr="00EB6A18" w:rsidRDefault="00EB6A18" w:rsidP="00EB6A1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6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......}</w:t>
      </w:r>
    </w:p>
    <w:p w:rsidR="00E34700" w:rsidRDefault="00E65902" w:rsidP="00F331E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nalyzer</w:t>
      </w:r>
      <w:r>
        <w:rPr>
          <w:rFonts w:ascii="Times New Roman" w:hAnsi="Times New Roman" w:cs="Times New Roman" w:hint="eastAsia"/>
        </w:rPr>
        <w:t>解析主要</w:t>
      </w:r>
      <w:r w:rsidR="00F331EA">
        <w:rPr>
          <w:rFonts w:ascii="Times New Roman" w:hAnsi="Times New Roman" w:cs="Times New Roman" w:hint="eastAsia"/>
        </w:rPr>
        <w:t>是根据这些</w:t>
      </w:r>
      <w:r w:rsidR="00F331EA">
        <w:rPr>
          <w:rFonts w:ascii="Times New Roman" w:hAnsi="Times New Roman" w:cs="Times New Roman" w:hint="eastAsia"/>
        </w:rPr>
        <w:t>Batch</w:t>
      </w:r>
      <w:r w:rsidR="00F331EA">
        <w:rPr>
          <w:rFonts w:ascii="Times New Roman" w:hAnsi="Times New Roman" w:cs="Times New Roman" w:hint="eastAsia"/>
        </w:rPr>
        <w:t>定义的</w:t>
      </w:r>
      <w:r w:rsidR="00F331EA">
        <w:rPr>
          <w:rFonts w:ascii="Times New Roman" w:hAnsi="Times New Roman" w:cs="Times New Roman" w:hint="eastAsia"/>
        </w:rPr>
        <w:t>Rule</w:t>
      </w:r>
      <w:r w:rsidR="00F331EA">
        <w:rPr>
          <w:rFonts w:ascii="Times New Roman" w:hAnsi="Times New Roman" w:cs="Times New Roman" w:hint="eastAsia"/>
        </w:rPr>
        <w:t>对</w:t>
      </w:r>
      <w:r w:rsidR="00F331EA">
        <w:rPr>
          <w:rFonts w:ascii="Times New Roman" w:hAnsi="Times New Roman" w:cs="Times New Roman" w:hint="eastAsia"/>
        </w:rPr>
        <w:t>Unresolved Logical Plan</w:t>
      </w:r>
      <w:r w:rsidR="00F331EA">
        <w:rPr>
          <w:rFonts w:ascii="Times New Roman" w:hAnsi="Times New Roman" w:cs="Times New Roman" w:hint="eastAsia"/>
        </w:rPr>
        <w:t>进行解析，而</w:t>
      </w:r>
      <w:r w:rsidR="00F331EA">
        <w:rPr>
          <w:rFonts w:ascii="Times New Roman" w:hAnsi="Times New Roman" w:cs="Times New Roman" w:hint="eastAsia"/>
        </w:rPr>
        <w:t>Analyzer</w:t>
      </w:r>
      <w:r w:rsidR="00F331EA">
        <w:rPr>
          <w:rFonts w:ascii="Times New Roman" w:hAnsi="Times New Roman" w:cs="Times New Roman" w:hint="eastAsia"/>
        </w:rPr>
        <w:t>本身并没有定义执行</w:t>
      </w:r>
      <w:r w:rsidR="00F331EA">
        <w:rPr>
          <w:rFonts w:ascii="Times New Roman" w:hAnsi="Times New Roman" w:cs="Times New Roman" w:hint="eastAsia"/>
        </w:rPr>
        <w:t>Rule</w:t>
      </w:r>
      <w:r w:rsidR="00F331EA">
        <w:rPr>
          <w:rFonts w:ascii="Times New Roman" w:hAnsi="Times New Roman" w:cs="Times New Roman" w:hint="eastAsia"/>
        </w:rPr>
        <w:t>的方法，需要调用父类</w:t>
      </w:r>
      <w:r w:rsidR="00F331EA">
        <w:rPr>
          <w:rFonts w:ascii="Times New Roman" w:hAnsi="Times New Roman" w:cs="Times New Roman" w:hint="eastAsia"/>
        </w:rPr>
        <w:t>RuleExecutor.execute</w:t>
      </w:r>
      <w:r w:rsidR="00F331EA">
        <w:rPr>
          <w:rFonts w:ascii="Times New Roman" w:hAnsi="Times New Roman" w:cs="Times New Roman" w:hint="eastAsia"/>
        </w:rPr>
        <w:t>来执行这些</w:t>
      </w:r>
      <w:r w:rsidR="00F331EA">
        <w:rPr>
          <w:rFonts w:ascii="Times New Roman" w:hAnsi="Times New Roman" w:cs="Times New Roman" w:hint="eastAsia"/>
        </w:rPr>
        <w:t>Rule</w:t>
      </w:r>
      <w:r w:rsidR="00F331EA">
        <w:rPr>
          <w:rFonts w:ascii="Times New Roman" w:hAnsi="Times New Roman" w:cs="Times New Roman" w:hint="eastAsia"/>
        </w:rPr>
        <w:t>，如下图所示：</w:t>
      </w:r>
    </w:p>
    <w:p w:rsidR="00F331EA" w:rsidRDefault="007618BA" w:rsidP="00F331EA">
      <w:pPr>
        <w:ind w:firstLine="420"/>
        <w:rPr>
          <w:rFonts w:ascii="Times New Roman" w:hAnsi="Times New Roman" w:cs="Times New Roman"/>
        </w:rPr>
      </w:pPr>
      <w:r>
        <w:object w:dxaOrig="9851" w:dyaOrig="3407">
          <v:shape id="_x0000_i1027" type="#_x0000_t75" style="width:415.1pt;height:143.35pt" o:ole="">
            <v:imagedata r:id="rId22" o:title=""/>
          </v:shape>
          <o:OLEObject Type="Embed" ProgID="Visio.Drawing.11" ShapeID="_x0000_i1027" DrawAspect="Content" ObjectID="_1569305627" r:id="rId23"/>
        </w:object>
      </w:r>
    </w:p>
    <w:p w:rsidR="008C65EA" w:rsidRDefault="007618BA" w:rsidP="007B165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中，执行这些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为串行操作，迭代这些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处理未绑定逻辑计划直到</w:t>
      </w:r>
      <w:r>
        <w:rPr>
          <w:rFonts w:ascii="Times New Roman" w:hAnsi="Times New Roman" w:cs="Times New Roman" w:hint="eastAsia"/>
        </w:rPr>
        <w:t>FxiedPoint</w:t>
      </w:r>
      <w:r>
        <w:rPr>
          <w:rFonts w:ascii="Times New Roman" w:hAnsi="Times New Roman" w:cs="Times New Roman" w:hint="eastAsia"/>
        </w:rPr>
        <w:t>次数或迭代前后两次的</w:t>
      </w:r>
      <w:r>
        <w:rPr>
          <w:rFonts w:ascii="Times New Roman" w:hAnsi="Times New Roman" w:cs="Times New Roman" w:hint="eastAsia"/>
        </w:rPr>
        <w:t>Resolved LogicalPlan</w:t>
      </w:r>
      <w:r>
        <w:rPr>
          <w:rFonts w:ascii="Times New Roman" w:hAnsi="Times New Roman" w:cs="Times New Roman" w:hint="eastAsia"/>
        </w:rPr>
        <w:t>相同才停止操作</w:t>
      </w:r>
      <w:r w:rsidR="004C7198">
        <w:rPr>
          <w:rFonts w:ascii="Times New Roman" w:hAnsi="Times New Roman" w:cs="Times New Roman" w:hint="eastAsia"/>
        </w:rPr>
        <w:t>。</w:t>
      </w:r>
      <w:r w:rsidR="008C65EA">
        <w:rPr>
          <w:rFonts w:ascii="Times New Roman" w:hAnsi="Times New Roman" w:cs="Times New Roman" w:hint="eastAsia"/>
        </w:rPr>
        <w:t>生成的结果如下所示：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query.queryExecution.analyzed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18: org.apache.spark.sql.catalyst.plans.logical.LogicalPlan =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ject [name#153, age#154]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 Filter ((age#154 &gt;= 20) &amp;&amp; (age#154 &lt; 40))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+- SubqueryAlias a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+- Project [name#153, age#154, province#155]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+- Filter (province#155 = beijing)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+- SubqueryAlias employee</w:t>
      </w:r>
    </w:p>
    <w:p w:rsidR="005E53CF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   +- SerializeFromObject [staticinvoke(class org.apache.spark.unsafe.types.UTF8String, StringType, fromString, assertnotnull(assertnotnull(input[0, Employee, true])).name, true) AS name#153, assertnotnull(assertnotnull(input[0, Employee, true])).age AS age#154, staticinvoke(class org.apache.spark.unsafe.types.UTF8String, StringType, fromString, assertnotnull(assertnotnull(input[0, Employee, true])).province, true) AS province#155]</w:t>
      </w:r>
    </w:p>
    <w:p w:rsidR="00E34700" w:rsidRPr="005E53CF" w:rsidRDefault="005E53CF" w:rsidP="005E53C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+- ExternalRDD [obj#152]</w:t>
      </w:r>
    </w:p>
    <w:p w:rsidR="00E34700" w:rsidRDefault="005E53CF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ogicalPlan</w:t>
      </w:r>
      <w:r>
        <w:rPr>
          <w:rFonts w:ascii="Times New Roman" w:hAnsi="Times New Roman" w:cs="Times New Roman" w:hint="eastAsia"/>
        </w:rPr>
        <w:t>中的表，字段均替换为</w:t>
      </w:r>
      <w:r>
        <w:rPr>
          <w:rFonts w:ascii="Times New Roman" w:hAnsi="Times New Roman" w:cs="Times New Roman" w:hint="eastAsia"/>
        </w:rPr>
        <w:t>Catalog</w:t>
      </w:r>
      <w:r>
        <w:rPr>
          <w:rFonts w:ascii="Times New Roman" w:hAnsi="Times New Roman" w:cs="Times New Roman" w:hint="eastAsia"/>
        </w:rPr>
        <w:t>中表的元数据。</w:t>
      </w:r>
    </w:p>
    <w:p w:rsidR="00E34700" w:rsidRDefault="00342FD4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都定义在</w:t>
      </w:r>
      <w:r>
        <w:rPr>
          <w:rFonts w:ascii="Times New Roman" w:hAnsi="Times New Roman" w:cs="Times New Roman" w:hint="eastAsia"/>
        </w:rPr>
        <w:t>Analyzer.scala</w:t>
      </w:r>
      <w:r>
        <w:rPr>
          <w:rFonts w:ascii="Times New Roman" w:hAnsi="Times New Roman" w:cs="Times New Roman" w:hint="eastAsia"/>
        </w:rPr>
        <w:t>的内部类中，</w:t>
      </w:r>
      <w:r w:rsidR="00A71C48">
        <w:rPr>
          <w:rFonts w:ascii="Times New Roman" w:hAnsi="Times New Roman" w:cs="Times New Roman" w:hint="eastAsia"/>
        </w:rPr>
        <w:t xml:space="preserve"> </w:t>
      </w:r>
      <w:r w:rsidR="00A71C48">
        <w:rPr>
          <w:rFonts w:ascii="Times New Roman" w:hAnsi="Times New Roman" w:cs="Times New Roman" w:hint="eastAsia"/>
        </w:rPr>
        <w:t>在</w:t>
      </w:r>
      <w:r w:rsidR="00A71C48">
        <w:rPr>
          <w:rFonts w:ascii="Times New Roman" w:hAnsi="Times New Roman" w:cs="Times New Roman" w:hint="eastAsia"/>
        </w:rPr>
        <w:t>Batches</w:t>
      </w:r>
      <w:r w:rsidR="00A71C48">
        <w:rPr>
          <w:rFonts w:ascii="Times New Roman" w:hAnsi="Times New Roman" w:cs="Times New Roman" w:hint="eastAsia"/>
        </w:rPr>
        <w:t>里面定义了以下几种</w:t>
      </w:r>
      <w:r w:rsidR="00A71C48">
        <w:rPr>
          <w:rFonts w:ascii="Times New Roman" w:hAnsi="Times New Roman" w:cs="Times New Roman" w:hint="eastAsia"/>
        </w:rPr>
        <w:t>Batch</w:t>
      </w:r>
      <w:r w:rsidR="00A71C48">
        <w:rPr>
          <w:rFonts w:ascii="Times New Roman" w:hAnsi="Times New Roman" w:cs="Times New Roman" w:hint="eastAsia"/>
        </w:rPr>
        <w:t>：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Hints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Simple Sanity Check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Substitution</w:t>
      </w:r>
    </w:p>
    <w:p w:rsidR="002439A2" w:rsidRPr="00D34582" w:rsidRDefault="00A71C48" w:rsidP="00AB2EC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Resolution</w:t>
      </w:r>
      <w:r w:rsidR="00AB2ECC" w:rsidRPr="00D34582">
        <w:rPr>
          <w:rFonts w:ascii="Times New Roman" w:hAnsi="Times New Roman" w:cs="Times New Roman" w:hint="eastAsia"/>
          <w:b/>
        </w:rPr>
        <w:t>，包含的规则如下：</w:t>
      </w:r>
    </w:p>
    <w:p w:rsidR="00AB2ECC" w:rsidRDefault="00AB2ECC" w:rsidP="00AB2ECC">
      <w:pPr>
        <w:rPr>
          <w:rFonts w:ascii="Times New Roman" w:hAnsi="Times New Roman" w:cs="Times New Roman"/>
        </w:rPr>
      </w:pPr>
    </w:p>
    <w:p w:rsidR="00AB2ECC" w:rsidRDefault="00AB2ECC" w:rsidP="00544BF5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544BF5">
        <w:rPr>
          <w:rFonts w:ascii="Times New Roman" w:hAnsi="Times New Roman" w:cs="Times New Roman" w:hint="eastAsia"/>
        </w:rPr>
        <w:t>ResolveRelations</w:t>
      </w:r>
    </w:p>
    <w:p w:rsidR="00D34582" w:rsidRPr="005C65D1" w:rsidRDefault="005C65D1" w:rsidP="00D34582">
      <w:pPr>
        <w:ind w:firstLine="420"/>
        <w:rPr>
          <w:rFonts w:ascii="Times New Roman" w:hAnsi="Times New Roman" w:cs="Times New Roman"/>
        </w:rPr>
      </w:pPr>
      <w:r w:rsidRPr="005C65D1">
        <w:rPr>
          <w:rFonts w:ascii="Times New Roman" w:hAnsi="Times New Roman" w:cs="Times New Roman" w:hint="eastAsia"/>
        </w:rPr>
        <w:t>SqlParser</w:t>
      </w:r>
      <w:r w:rsidRPr="005C65D1">
        <w:rPr>
          <w:rFonts w:ascii="Times New Roman" w:hAnsi="Times New Roman" w:cs="Times New Roman" w:hint="eastAsia"/>
        </w:rPr>
        <w:t>将</w:t>
      </w:r>
      <w:r w:rsidRPr="005C65D1">
        <w:rPr>
          <w:rFonts w:ascii="Times New Roman" w:hAnsi="Times New Roman" w:cs="Times New Roman" w:hint="eastAsia"/>
        </w:rPr>
        <w:t>SQL</w:t>
      </w:r>
      <w:r w:rsidRPr="005C65D1">
        <w:rPr>
          <w:rFonts w:ascii="Times New Roman" w:hAnsi="Times New Roman" w:cs="Times New Roman" w:hint="eastAsia"/>
        </w:rPr>
        <w:t>语句</w:t>
      </w:r>
      <w:r w:rsidRPr="005C65D1">
        <w:rPr>
          <w:rFonts w:ascii="Times New Roman" w:hAnsi="Times New Roman" w:cs="Times New Roman" w:hint="eastAsia"/>
        </w:rPr>
        <w:t>parse</w:t>
      </w:r>
      <w:r w:rsidRPr="005C65D1">
        <w:rPr>
          <w:rFonts w:ascii="Times New Roman" w:hAnsi="Times New Roman" w:cs="Times New Roman" w:hint="eastAsia"/>
        </w:rPr>
        <w:t>以后，比如</w:t>
      </w:r>
      <w:r w:rsidRPr="005C65D1">
        <w:rPr>
          <w:rFonts w:ascii="Times New Roman" w:hAnsi="Times New Roman" w:cs="Times New Roman" w:hint="eastAsia"/>
        </w:rPr>
        <w:t>select * from src</w:t>
      </w:r>
      <w:r w:rsidRPr="005C65D1">
        <w:rPr>
          <w:rFonts w:ascii="Times New Roman" w:hAnsi="Times New Roman" w:cs="Times New Roman" w:hint="eastAsia"/>
        </w:rPr>
        <w:t>，这个</w:t>
      </w:r>
      <w:r w:rsidRPr="005C65D1">
        <w:rPr>
          <w:rFonts w:ascii="Times New Roman" w:hAnsi="Times New Roman" w:cs="Times New Roman" w:hint="eastAsia"/>
        </w:rPr>
        <w:t>src</w:t>
      </w:r>
      <w:r w:rsidRPr="005C65D1">
        <w:rPr>
          <w:rFonts w:ascii="Times New Roman" w:hAnsi="Times New Roman" w:cs="Times New Roman" w:hint="eastAsia"/>
        </w:rPr>
        <w:t>表</w:t>
      </w:r>
      <w:r w:rsidRPr="005C65D1">
        <w:rPr>
          <w:rFonts w:ascii="Times New Roman" w:hAnsi="Times New Roman" w:cs="Times New Roman" w:hint="eastAsia"/>
        </w:rPr>
        <w:t>parse</w:t>
      </w:r>
      <w:r w:rsidRPr="005C65D1">
        <w:rPr>
          <w:rFonts w:ascii="Times New Roman" w:hAnsi="Times New Roman" w:cs="Times New Roman" w:hint="eastAsia"/>
        </w:rPr>
        <w:t>后就是一个</w:t>
      </w:r>
      <w:r w:rsidRPr="005C65D1">
        <w:rPr>
          <w:rFonts w:ascii="Times New Roman" w:hAnsi="Times New Roman" w:cs="Times New Roman" w:hint="eastAsia"/>
        </w:rPr>
        <w:t>UnresolvedRelation</w:t>
      </w:r>
      <w:r w:rsidRPr="005C65D1">
        <w:rPr>
          <w:rFonts w:ascii="Times New Roman" w:hAnsi="Times New Roman" w:cs="Times New Roman" w:hint="eastAsia"/>
        </w:rPr>
        <w:t>节点</w:t>
      </w:r>
      <w:r w:rsidR="007906C2">
        <w:rPr>
          <w:rFonts w:ascii="Times New Roman" w:hAnsi="Times New Roman" w:cs="Times New Roman" w:hint="eastAsia"/>
        </w:rPr>
        <w:t>。</w:t>
      </w:r>
      <w:r w:rsidR="007906C2">
        <w:rPr>
          <w:rFonts w:ascii="Times New Roman" w:hAnsi="Times New Roman" w:cs="Times New Roman" w:hint="eastAsia"/>
        </w:rPr>
        <w:t>ResolveRelations</w:t>
      </w:r>
      <w:r w:rsidR="007906C2">
        <w:rPr>
          <w:rFonts w:ascii="Times New Roman" w:hAnsi="Times New Roman" w:cs="Times New Roman" w:hint="eastAsia"/>
        </w:rPr>
        <w:t>调用</w:t>
      </w:r>
      <w:r w:rsidR="007906C2">
        <w:rPr>
          <w:rFonts w:ascii="Times New Roman" w:hAnsi="Times New Roman" w:cs="Times New Roman" w:hint="eastAsia"/>
        </w:rPr>
        <w:t>Catalog</w:t>
      </w:r>
      <w:r w:rsidR="007906C2">
        <w:rPr>
          <w:rFonts w:ascii="Times New Roman" w:hAnsi="Times New Roman" w:cs="Times New Roman" w:hint="eastAsia"/>
        </w:rPr>
        <w:t>（维护</w:t>
      </w:r>
      <w:r w:rsidR="007906C2">
        <w:rPr>
          <w:rFonts w:ascii="Times New Roman" w:hAnsi="Times New Roman" w:cs="Times New Roman" w:hint="eastAsia"/>
        </w:rPr>
        <w:t>tablename</w:t>
      </w:r>
      <w:r w:rsidR="007906C2">
        <w:rPr>
          <w:rFonts w:ascii="Times New Roman" w:hAnsi="Times New Roman" w:cs="Times New Roman" w:hint="eastAsia"/>
        </w:rPr>
        <w:t>与</w:t>
      </w:r>
      <w:r w:rsidR="007906C2">
        <w:rPr>
          <w:rFonts w:ascii="Times New Roman" w:hAnsi="Times New Roman" w:cs="Times New Roman" w:hint="eastAsia"/>
        </w:rPr>
        <w:t>LogicalPlan</w:t>
      </w:r>
      <w:r w:rsidR="007906C2">
        <w:rPr>
          <w:rFonts w:ascii="Times New Roman" w:hAnsi="Times New Roman" w:cs="Times New Roman" w:hint="eastAsia"/>
        </w:rPr>
        <w:t>）的</w:t>
      </w:r>
      <w:r w:rsidR="007906C2">
        <w:rPr>
          <w:rFonts w:ascii="Times New Roman" w:hAnsi="Times New Roman" w:cs="Times New Roman" w:hint="eastAsia"/>
        </w:rPr>
        <w:t>HashMap</w:t>
      </w:r>
      <w:r w:rsidR="007906C2">
        <w:rPr>
          <w:rFonts w:ascii="Times New Roman" w:hAnsi="Times New Roman" w:cs="Times New Roman" w:hint="eastAsia"/>
        </w:rPr>
        <w:t>结果，从中</w:t>
      </w:r>
      <w:r w:rsidR="00B2497E">
        <w:rPr>
          <w:rFonts w:ascii="Times New Roman" w:hAnsi="Times New Roman" w:cs="Times New Roman" w:hint="eastAsia"/>
        </w:rPr>
        <w:t>找到当前表的结构，解析出表的字段，如</w:t>
      </w:r>
      <w:r w:rsidR="00B2497E">
        <w:rPr>
          <w:rFonts w:ascii="Times New Roman" w:hAnsi="Times New Roman" w:cs="Times New Roman" w:hint="eastAsia"/>
        </w:rPr>
        <w:t>UnresolveRelations</w:t>
      </w:r>
      <w:r w:rsidR="00B2497E">
        <w:rPr>
          <w:rFonts w:ascii="Times New Roman" w:hAnsi="Times New Roman" w:cs="Times New Roman" w:hint="eastAsia"/>
        </w:rPr>
        <w:t>会得到一个</w:t>
      </w:r>
      <w:r w:rsidR="00B2497E">
        <w:rPr>
          <w:rFonts w:ascii="Times New Roman" w:hAnsi="Times New Roman" w:cs="Times New Roman" w:hint="eastAsia"/>
        </w:rPr>
        <w:t>tableWithQualifiers(</w:t>
      </w:r>
      <w:r w:rsidR="00B2497E">
        <w:rPr>
          <w:rFonts w:ascii="Times New Roman" w:hAnsi="Times New Roman" w:cs="Times New Roman" w:hint="eastAsia"/>
        </w:rPr>
        <w:t>即表和字段</w:t>
      </w:r>
      <w:r w:rsidR="00B2497E">
        <w:rPr>
          <w:rFonts w:ascii="Times New Roman" w:hAnsi="Times New Roman" w:cs="Times New Roman" w:hint="eastAsia"/>
        </w:rPr>
        <w:t>)</w:t>
      </w:r>
      <w:r w:rsidR="00B2497E">
        <w:rPr>
          <w:rFonts w:ascii="Times New Roman" w:hAnsi="Times New Roman" w:cs="Times New Roman" w:hint="eastAsia"/>
        </w:rPr>
        <w:t>。</w:t>
      </w:r>
    </w:p>
    <w:p w:rsidR="00544BF5" w:rsidRDefault="00D34582" w:rsidP="00544BF5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solveReferences</w:t>
      </w:r>
    </w:p>
    <w:p w:rsidR="00037810" w:rsidRPr="00037810" w:rsidRDefault="00037810" w:rsidP="00037810">
      <w:pPr>
        <w:ind w:firstLine="420"/>
        <w:rPr>
          <w:rFonts w:ascii="Times New Roman" w:hAnsi="Times New Roman" w:cs="Times New Roman"/>
        </w:rPr>
      </w:pPr>
      <w:r w:rsidRPr="00037810">
        <w:rPr>
          <w:rFonts w:ascii="Times New Roman" w:hAnsi="Times New Roman" w:cs="Times New Roman" w:hint="eastAsia"/>
        </w:rPr>
        <w:t>将</w:t>
      </w:r>
      <w:r w:rsidRPr="00037810">
        <w:rPr>
          <w:rFonts w:ascii="Times New Roman" w:hAnsi="Times New Roman" w:cs="Times New Roman" w:hint="eastAsia"/>
        </w:rPr>
        <w:t>Sql parser</w:t>
      </w:r>
      <w:r w:rsidRPr="00037810">
        <w:rPr>
          <w:rFonts w:ascii="Times New Roman" w:hAnsi="Times New Roman" w:cs="Times New Roman" w:hint="eastAsia"/>
        </w:rPr>
        <w:t>解析出的</w:t>
      </w:r>
      <w:r w:rsidRPr="00037810">
        <w:rPr>
          <w:rFonts w:ascii="Times New Roman" w:hAnsi="Times New Roman" w:cs="Times New Roman" w:hint="eastAsia"/>
        </w:rPr>
        <w:t>UnresolveAttributed</w:t>
      </w:r>
      <w:r w:rsidRPr="00037810">
        <w:rPr>
          <w:rFonts w:ascii="Times New Roman" w:hAnsi="Times New Roman" w:cs="Times New Roman" w:hint="eastAsia"/>
        </w:rPr>
        <w:t>全部转换成对应的</w:t>
      </w:r>
      <w:r w:rsidRPr="00037810">
        <w:rPr>
          <w:rFonts w:ascii="Times New Roman" w:hAnsi="Times New Roman" w:cs="Times New Roman" w:hint="eastAsia"/>
        </w:rPr>
        <w:t>AttributedReferences</w:t>
      </w:r>
      <w:r w:rsidRPr="00037810">
        <w:rPr>
          <w:rFonts w:ascii="Times New Roman" w:hAnsi="Times New Roman" w:cs="Times New Roman" w:hint="eastAsia"/>
        </w:rPr>
        <w:t>，调用</w:t>
      </w:r>
      <w:r w:rsidRPr="00037810">
        <w:rPr>
          <w:rFonts w:ascii="Times New Roman" w:hAnsi="Times New Roman" w:cs="Times New Roman" w:hint="eastAsia"/>
        </w:rPr>
        <w:t>LogicPla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solve</w:t>
      </w:r>
      <w:r>
        <w:rPr>
          <w:rFonts w:ascii="Times New Roman" w:hAnsi="Times New Roman" w:cs="Times New Roman" w:hint="eastAsia"/>
        </w:rPr>
        <w:t>方法，将属性转为</w:t>
      </w:r>
      <w:r>
        <w:rPr>
          <w:rFonts w:ascii="Times New Roman" w:hAnsi="Times New Roman" w:cs="Times New Roman" w:hint="eastAsia"/>
        </w:rPr>
        <w:t>NamedExepression</w:t>
      </w:r>
    </w:p>
    <w:p w:rsidR="00D34582" w:rsidRDefault="00BE2665" w:rsidP="00544BF5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solveFunctions</w:t>
      </w:r>
    </w:p>
    <w:p w:rsidR="00BB55E9" w:rsidRPr="003B7FE3" w:rsidRDefault="00BB55E9" w:rsidP="003B7FE3">
      <w:pPr>
        <w:ind w:firstLine="420"/>
        <w:rPr>
          <w:rFonts w:ascii="Times New Roman" w:hAnsi="Times New Roman" w:cs="Times New Roman"/>
        </w:rPr>
      </w:pPr>
      <w:r w:rsidRPr="003B7FE3">
        <w:rPr>
          <w:rFonts w:ascii="Times New Roman" w:hAnsi="Times New Roman" w:cs="Times New Roman"/>
        </w:rPr>
        <w:t>和</w:t>
      </w:r>
      <w:r w:rsidRPr="003B7FE3">
        <w:rPr>
          <w:rFonts w:ascii="Times New Roman" w:hAnsi="Times New Roman" w:cs="Times New Roman" w:hint="eastAsia"/>
        </w:rPr>
        <w:t>ResolveReferences</w:t>
      </w:r>
      <w:r w:rsidRPr="003B7FE3">
        <w:rPr>
          <w:rFonts w:ascii="Times New Roman" w:hAnsi="Times New Roman" w:cs="Times New Roman" w:hint="eastAsia"/>
        </w:rPr>
        <w:t>差不多，主要对</w:t>
      </w:r>
      <w:r w:rsidRPr="003B7FE3">
        <w:rPr>
          <w:rFonts w:ascii="Times New Roman" w:hAnsi="Times New Roman" w:cs="Times New Roman" w:hint="eastAsia"/>
        </w:rPr>
        <w:t>udf</w:t>
      </w:r>
      <w:r w:rsidRPr="003B7FE3">
        <w:rPr>
          <w:rFonts w:ascii="Times New Roman" w:hAnsi="Times New Roman" w:cs="Times New Roman" w:hint="eastAsia"/>
        </w:rPr>
        <w:t>进行</w:t>
      </w:r>
      <w:r w:rsidRPr="003B7FE3">
        <w:rPr>
          <w:rFonts w:ascii="Times New Roman" w:hAnsi="Times New Roman" w:cs="Times New Roman" w:hint="eastAsia"/>
        </w:rPr>
        <w:t>resolve</w:t>
      </w:r>
      <w:r w:rsidRPr="003B7FE3">
        <w:rPr>
          <w:rFonts w:ascii="Times New Roman" w:hAnsi="Times New Roman" w:cs="Times New Roman" w:hint="eastAsia"/>
        </w:rPr>
        <w:t>，在</w:t>
      </w:r>
      <w:r w:rsidRPr="003B7FE3">
        <w:rPr>
          <w:rFonts w:ascii="Times New Roman" w:hAnsi="Times New Roman" w:cs="Times New Roman" w:hint="eastAsia"/>
        </w:rPr>
        <w:t>FunctionRegistry</w:t>
      </w:r>
      <w:r w:rsidRPr="003B7FE3">
        <w:rPr>
          <w:rFonts w:ascii="Times New Roman" w:hAnsi="Times New Roman" w:cs="Times New Roman" w:hint="eastAsia"/>
        </w:rPr>
        <w:t>中查找这些</w:t>
      </w:r>
      <w:r w:rsidRPr="003B7FE3">
        <w:rPr>
          <w:rFonts w:ascii="Times New Roman" w:hAnsi="Times New Roman" w:cs="Times New Roman" w:hint="eastAsia"/>
        </w:rPr>
        <w:t>UDF</w:t>
      </w:r>
    </w:p>
    <w:p w:rsidR="00BE2665" w:rsidRDefault="008A65C9" w:rsidP="00544BF5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GlobalAggregate</w:t>
      </w:r>
    </w:p>
    <w:p w:rsidR="008A65C9" w:rsidRDefault="008A65C9" w:rsidP="008A65C9">
      <w:pPr>
        <w:pStyle w:val="a7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全局的聚合，如果遇到</w:t>
      </w:r>
      <w:r>
        <w:rPr>
          <w:rFonts w:ascii="Times New Roman" w:hAnsi="Times New Roman" w:cs="Times New Roman" w:hint="eastAsia"/>
        </w:rPr>
        <w:t>Project</w:t>
      </w:r>
      <w:r>
        <w:rPr>
          <w:rFonts w:ascii="Times New Roman" w:hAnsi="Times New Roman" w:cs="Times New Roman" w:hint="eastAsia"/>
        </w:rPr>
        <w:t>，就会返回一个</w:t>
      </w:r>
      <w:r>
        <w:rPr>
          <w:rFonts w:ascii="Times New Roman" w:hAnsi="Times New Roman" w:cs="Times New Roman" w:hint="eastAsia"/>
        </w:rPr>
        <w:t>Aggregate</w:t>
      </w:r>
    </w:p>
    <w:p w:rsidR="00AB2ECC" w:rsidRPr="00EC690F" w:rsidRDefault="00AB2ECC" w:rsidP="00AB2ECC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Post-Hoc Resolution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View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Nondeterministic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UDF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FixNullability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SubQuery</w:t>
      </w:r>
    </w:p>
    <w:p w:rsidR="00A71C48" w:rsidRPr="00D34582" w:rsidRDefault="00A71C48" w:rsidP="00D44E7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  <w:b/>
        </w:rPr>
      </w:pPr>
      <w:r w:rsidRPr="00D34582">
        <w:rPr>
          <w:rFonts w:ascii="Times New Roman" w:hAnsi="Times New Roman" w:cs="Times New Roman" w:hint="eastAsia"/>
          <w:b/>
        </w:rPr>
        <w:t>Cleaup</w:t>
      </w:r>
    </w:p>
    <w:p w:rsidR="00E34700" w:rsidRDefault="000E580F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述的</w:t>
      </w:r>
      <w:r>
        <w:rPr>
          <w:rFonts w:ascii="Times New Roman" w:hAnsi="Times New Roman" w:cs="Times New Roman" w:hint="eastAsia"/>
        </w:rPr>
        <w:t>Batch</w:t>
      </w:r>
      <w:r>
        <w:rPr>
          <w:rFonts w:ascii="Times New Roman" w:hAnsi="Times New Roman" w:cs="Times New Roman" w:hint="eastAsia"/>
        </w:rPr>
        <w:t>是将不同的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进行分类，每种类别采用不同的策略进行</w:t>
      </w:r>
      <w:r>
        <w:rPr>
          <w:rFonts w:ascii="Times New Roman" w:hAnsi="Times New Roman" w:cs="Times New Roman" w:hint="eastAsia"/>
        </w:rPr>
        <w:t>Resolve</w:t>
      </w:r>
      <w:r>
        <w:rPr>
          <w:rFonts w:ascii="Times New Roman" w:hAnsi="Times New Roman" w:cs="Times New Roman" w:hint="eastAsia"/>
        </w:rPr>
        <w:t>。</w:t>
      </w:r>
    </w:p>
    <w:p w:rsidR="00E34700" w:rsidRDefault="00E34700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B516AD" w:rsidP="00416BC6">
      <w:pPr>
        <w:rPr>
          <w:rFonts w:ascii="Times New Roman" w:hAnsi="Times New Roman" w:cs="Times New Roman"/>
        </w:rPr>
      </w:pPr>
    </w:p>
    <w:p w:rsidR="00332C1C" w:rsidRPr="00B516AD" w:rsidRDefault="00332C1C" w:rsidP="00B516AD">
      <w:pPr>
        <w:pStyle w:val="2"/>
        <w:rPr>
          <w:rFonts w:ascii="Times New Roman" w:hAnsi="Times New Roman" w:cs="Times New Roman"/>
          <w:sz w:val="28"/>
          <w:szCs w:val="28"/>
        </w:rPr>
      </w:pPr>
      <w:r w:rsidRPr="00B516AD">
        <w:rPr>
          <w:rFonts w:ascii="Times New Roman" w:hAnsi="Times New Roman" w:cs="Times New Roman" w:hint="eastAsia"/>
          <w:sz w:val="28"/>
          <w:szCs w:val="28"/>
        </w:rPr>
        <w:t>3.3 Optimizer</w:t>
      </w:r>
    </w:p>
    <w:p w:rsidR="00B516AD" w:rsidRDefault="0026631A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Optimizer</w:t>
      </w:r>
      <w:r>
        <w:rPr>
          <w:rFonts w:ascii="Times New Roman" w:hAnsi="Times New Roman" w:cs="Times New Roman" w:hint="eastAsia"/>
        </w:rPr>
        <w:t>的主要职责是将</w:t>
      </w:r>
      <w:r>
        <w:rPr>
          <w:rFonts w:ascii="Times New Roman" w:hAnsi="Times New Roman" w:cs="Times New Roman" w:hint="eastAsia"/>
        </w:rPr>
        <w:t>Analyzer</w:t>
      </w: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 w:hint="eastAsia"/>
        </w:rPr>
        <w:t>Resolve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根据不同的优化策略</w:t>
      </w:r>
      <w:r>
        <w:rPr>
          <w:rFonts w:ascii="Times New Roman" w:hAnsi="Times New Roman" w:cs="Times New Roman" w:hint="eastAsia"/>
        </w:rPr>
        <w:t>Batch</w:t>
      </w:r>
      <w:r>
        <w:rPr>
          <w:rFonts w:ascii="Times New Roman" w:hAnsi="Times New Roman" w:cs="Times New Roman" w:hint="eastAsia"/>
        </w:rPr>
        <w:t>，对语法树进行优化，优化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以及表达式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，得到的结果是转换成物理执行计划的前置，如下图：</w:t>
      </w:r>
    </w:p>
    <w:p w:rsidR="0026631A" w:rsidRDefault="00B74AFA" w:rsidP="00416BC6">
      <w:pPr>
        <w:rPr>
          <w:rFonts w:ascii="Times New Roman" w:hAnsi="Times New Roman" w:cs="Times New Roman"/>
        </w:rPr>
      </w:pPr>
      <w:r>
        <w:object w:dxaOrig="12876" w:dyaOrig="4652">
          <v:shape id="_x0000_i1039" type="#_x0000_t75" style="width:415.1pt;height:150.25pt" o:ole="">
            <v:imagedata r:id="rId24" o:title=""/>
          </v:shape>
          <o:OLEObject Type="Embed" ProgID="Visio.Drawing.11" ShapeID="_x0000_i1039" DrawAspect="Content" ObjectID="_1569305628" r:id="rId25"/>
        </w:object>
      </w:r>
    </w:p>
    <w:p w:rsidR="00B516AD" w:rsidRDefault="00B9158A" w:rsidP="0025180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实现和处理方式和</w:t>
      </w:r>
      <w:r>
        <w:rPr>
          <w:rFonts w:ascii="Times New Roman" w:hAnsi="Times New Roman" w:cs="Times New Roman" w:hint="eastAsia"/>
        </w:rPr>
        <w:t>Analyzer</w:t>
      </w:r>
      <w:r>
        <w:rPr>
          <w:rFonts w:ascii="Times New Roman" w:hAnsi="Times New Roman" w:cs="Times New Roman" w:hint="eastAsia"/>
        </w:rPr>
        <w:t>类似，在该类中定义了一系列的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并同样继承于</w:t>
      </w:r>
      <w:r>
        <w:rPr>
          <w:rFonts w:ascii="Times New Roman" w:hAnsi="Times New Roman" w:cs="Times New Roman" w:hint="eastAsia"/>
        </w:rPr>
        <w:t>RuleExecutor</w:t>
      </w:r>
      <w:r>
        <w:rPr>
          <w:rFonts w:ascii="Times New Roman" w:hAnsi="Times New Roman" w:cs="Times New Roman" w:hint="eastAsia"/>
        </w:rPr>
        <w:t>，利用这些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LogicalPla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进行迭代处理，从而达到树的节点进行合并和优化</w:t>
      </w:r>
      <w:r w:rsidR="00DC40DB">
        <w:rPr>
          <w:rFonts w:ascii="Times New Roman" w:hAnsi="Times New Roman" w:cs="Times New Roman" w:hint="eastAsia"/>
        </w:rPr>
        <w:t>（类图见</w:t>
      </w:r>
      <w:r w:rsidR="00DC40DB">
        <w:rPr>
          <w:rFonts w:ascii="Times New Roman" w:hAnsi="Times New Roman" w:cs="Times New Roman" w:hint="eastAsia"/>
        </w:rPr>
        <w:t>Analyzer</w:t>
      </w:r>
      <w:r w:rsidR="00DC40DB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。</w:t>
      </w:r>
    </w:p>
    <w:p w:rsidR="0025180F" w:rsidRDefault="0025180F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其中主要的优化策略总结起来就是合并，列裁剪，过滤器下推等几大类，其代码如下：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bstract class Optimizer(sessionCatalog: SessionCatalog)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xtends RuleExecutor[LogicalPlan] {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batches: Seq[Batch] = {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Eliminate Distinct"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 EliminateDistinct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Technically some of the rules in Finish Analysis are not optimizer rules and belong more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in the analyzer, because they are needed for correctness (e.g. ComputeCurrentTime).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However, because we also use the analyzer to canonicalized queries (for view definition)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we do not eliminate subqueries or compute current time in the analyzer.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Finish Analysis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EliminateSubqueryAliases,EliminateView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placeExpression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mputeCurrentTim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Get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rrentDatabase(sessionCatalog)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RewriteDistinctAggregate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placeDeduplicateWithAggregate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////////////////////////////////////////////////////////////////////////////////////////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Optimizer rules start here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////////////////////////////////////////////////////////////////////////////////////////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- Do the first call of CombineUnions before starting the major Optimizer rule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  since it can reduce the number of iteration and the other rules could add/move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  extra operators between two adjacent Union operators.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- Call CombineUnions again in Batch("Operator Optimizations")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  since the other rules might make two separate Unions operators adjacent.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Union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mbineUnion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Pullup Correlated Expressions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", Onc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llupCorrelatedPredicate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Subquery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ptimizeSubquerie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Replace Operators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fixedPoint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placeIntersectWithSemiJoin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placeExceptWithAntiJoin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placeDistinctWithAggregate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atch("Aggregate"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fixedPoint,RemoveLiteralFromGroupExpression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oveRepetitionFromGroupExpression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Operator Optimizations"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fixedPoint, Seq(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Operator push down</w:t>
      </w:r>
      <w:r w:rsidR="00725E2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="00725E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操作下推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ushProjectionThroughUnion,ReorderJoin,EliminateOuterJoin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nferFiltersFromConstraint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ooleanSimplification,PushPredicateThroughJoin,PushDownPredicat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imitPushDown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lumnPruning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Operator combine</w:t>
      </w:r>
      <w:r w:rsidR="00725E2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="00725E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操作合并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llapseRepartition,CollapseProject,CollapseWindow,CombineFilters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mbineLimit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mbineUnion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Constant folding and strength reduction</w:t>
      </w:r>
      <w:r w:rsidR="00725E2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="00725E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常量合并和维数降低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ullPropagation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stantPropagation,FoldablePropagation,OptimizeIn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stantFolding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orderAssociativeOperator,LikeSimplification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ooleanSimplification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implifyConditionals,RemoveDispensableExpressions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implifyBinaryComparison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uneFilters,EliminateSorts,SimplifyCasts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implifyCaseConversionExpression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writeCorrelatedScalarSubquery,EliminateSerialization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moveRedundantAliase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oveRedundantProject,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implifyCreateStructOps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implifyCreateArrayOp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implifyCreateMapOps,CombineConcats) ++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tendedOperatorOptimizationRules: _*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Join Reorder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stBasedJoinReorder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Decimal Optimization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", fixedPoint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cimalAggregate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Object Expressions Optimization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fixedPoint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liminateMapObjects,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mbineTypedFilter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atch("LocalRelation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fixedPoint,ConvertToLocalRelation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pagateEmptyRelation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atch("Check Cartesian Products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heckCartesianProducts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atch("OptimizeCodegen"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Once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ptimizeCodegen) ::</w:t>
      </w:r>
    </w:p>
    <w:p w:rsidR="0098470B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C6129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atch("RewriteSubquery",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ce,RewritePredicateSubquery,</w:t>
      </w: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llapseProject) :: Nil</w:t>
      </w:r>
    </w:p>
    <w:p w:rsidR="0025180F" w:rsidRPr="0098470B" w:rsidRDefault="0098470B" w:rsidP="0098470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8470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516AD" w:rsidRDefault="00B516AD" w:rsidP="00416BC6">
      <w:pPr>
        <w:rPr>
          <w:rFonts w:ascii="Times New Roman" w:hAnsi="Times New Roman" w:cs="Times New Roman"/>
        </w:rPr>
      </w:pPr>
    </w:p>
    <w:p w:rsidR="00B516AD" w:rsidRDefault="006F1C38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ptimizer</w:t>
      </w:r>
      <w:r>
        <w:rPr>
          <w:rFonts w:ascii="Times New Roman" w:hAnsi="Times New Roman" w:cs="Times New Roman" w:hint="eastAsia"/>
        </w:rPr>
        <w:t>的优化策略不仅对已绑定的逻辑计划进行优化，而且对逻辑计划中的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进行优化。其原理就是遍历树，然后应用优化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，对逻辑计划的处理是先序遍历（</w:t>
      </w:r>
      <w:r>
        <w:rPr>
          <w:rFonts w:ascii="Times New Roman" w:hAnsi="Times New Roman" w:cs="Times New Roman" w:hint="eastAsia"/>
        </w:rPr>
        <w:t>pre-order</w:t>
      </w:r>
      <w:r>
        <w:rPr>
          <w:rFonts w:ascii="Times New Roman" w:hAnsi="Times New Roman" w:cs="Times New Roman" w:hint="eastAsia"/>
        </w:rPr>
        <w:t>），而对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的处理是后序遍历。</w:t>
      </w:r>
      <w:r w:rsidR="00181853">
        <w:rPr>
          <w:rFonts w:ascii="Times New Roman" w:hAnsi="Times New Roman" w:cs="Times New Roman" w:hint="eastAsia"/>
        </w:rPr>
        <w:t>上述案例中优化的</w:t>
      </w:r>
      <w:r w:rsidR="00181853">
        <w:rPr>
          <w:rFonts w:ascii="Times New Roman" w:hAnsi="Times New Roman" w:cs="Times New Roman" w:hint="eastAsia"/>
        </w:rPr>
        <w:t>LogicalPlan</w:t>
      </w:r>
      <w:r w:rsidR="00181853">
        <w:rPr>
          <w:rFonts w:ascii="Times New Roman" w:hAnsi="Times New Roman" w:cs="Times New Roman" w:hint="eastAsia"/>
        </w:rPr>
        <w:t>如下：</w:t>
      </w:r>
    </w:p>
    <w:p w:rsidR="001C2E3C" w:rsidRPr="001C2E3C" w:rsidRDefault="001C2E3C" w:rsidP="001C2E3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query.queryExecution.optimizedPlan</w:t>
      </w:r>
    </w:p>
    <w:p w:rsidR="001C2E3C" w:rsidRPr="001C2E3C" w:rsidRDefault="001C2E3C" w:rsidP="001C2E3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1: org.apache.spark.sql.catalyst.plans.logical.LogicalPlan =</w:t>
      </w:r>
    </w:p>
    <w:p w:rsidR="001C2E3C" w:rsidRPr="001C2E3C" w:rsidRDefault="001C2E3C" w:rsidP="001C2E3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ject [name#4, age#5]</w:t>
      </w:r>
    </w:p>
    <w:p w:rsidR="001C2E3C" w:rsidRPr="001C2E3C" w:rsidRDefault="001C2E3C" w:rsidP="001C2E3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+- </w:t>
      </w:r>
      <w:r w:rsidRPr="001C2E3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Filter (((isnotnull(province#6) &amp;&amp; (province#6 = beijing)) &amp;&amp; (age#5 &gt;= 20)) &amp;&amp; (age#5 &lt; 40))</w:t>
      </w:r>
    </w:p>
    <w:p w:rsidR="001C2E3C" w:rsidRPr="001C2E3C" w:rsidRDefault="001C2E3C" w:rsidP="001C2E3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+- SerializeFromObject [staticinvoke(class org.apache.spark.unsafe.types.UTF8String, StringType, fromString, assertnotnull(input[0, Employee, true]).name, true) AS name#4, assertnotnull(input[0, Employee, true]).age AS age#5, staticinvoke(class </w:t>
      </w: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org.apache.spark.unsafe.types.UTF8String, StringType, fromString, assertnotnull(input[0, Employee, true]).province, true) AS province#6]</w:t>
      </w:r>
    </w:p>
    <w:p w:rsidR="00B516AD" w:rsidRPr="001C2E3C" w:rsidRDefault="001C2E3C" w:rsidP="001C2E3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C2E3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+- ExternalRDD [obj#3]</w:t>
      </w:r>
    </w:p>
    <w:p w:rsidR="00B516AD" w:rsidRDefault="00B516AD" w:rsidP="00416BC6">
      <w:pPr>
        <w:rPr>
          <w:rFonts w:ascii="Times New Roman" w:hAnsi="Times New Roman" w:cs="Times New Roman"/>
        </w:rPr>
      </w:pPr>
    </w:p>
    <w:p w:rsidR="001C2E3C" w:rsidRDefault="00DE32CB" w:rsidP="00DE32C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相关类主要用到了</w:t>
      </w:r>
      <w:r>
        <w:rPr>
          <w:rFonts w:ascii="Times New Roman" w:hAnsi="Times New Roman" w:cs="Times New Roman" w:hint="eastAsia"/>
        </w:rPr>
        <w:t>reference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outputSe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ferences</w:t>
      </w:r>
      <w:r>
        <w:rPr>
          <w:rFonts w:ascii="Times New Roman" w:hAnsi="Times New Roman" w:cs="Times New Roman" w:hint="eastAsia"/>
        </w:rPr>
        <w:t>主要是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节点所依赖的那些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，而</w:t>
      </w:r>
      <w:r>
        <w:rPr>
          <w:rFonts w:ascii="Times New Roman" w:hAnsi="Times New Roman" w:cs="Times New Roman" w:hint="eastAsia"/>
        </w:rPr>
        <w:t>OutputSet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所有的</w:t>
      </w:r>
      <w:r>
        <w:rPr>
          <w:rFonts w:ascii="Times New Roman" w:hAnsi="Times New Roman" w:cs="Times New Roman" w:hint="eastAsia"/>
        </w:rPr>
        <w:t>Attributed</w:t>
      </w:r>
      <w:r>
        <w:rPr>
          <w:rFonts w:ascii="Times New Roman" w:hAnsi="Times New Roman" w:cs="Times New Roman" w:hint="eastAsia"/>
        </w:rPr>
        <w:t>的输出，如</w:t>
      </w:r>
      <w:r>
        <w:rPr>
          <w:rFonts w:ascii="Times New Roman" w:hAnsi="Times New Roman" w:cs="Times New Roman" w:hint="eastAsia"/>
        </w:rPr>
        <w:t>Aggregate</w:t>
      </w:r>
      <w:r>
        <w:rPr>
          <w:rFonts w:ascii="Times New Roman" w:hAnsi="Times New Roman" w:cs="Times New Roman" w:hint="eastAsia"/>
        </w:rPr>
        <w:t>是一个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，它的</w:t>
      </w:r>
      <w:r>
        <w:rPr>
          <w:rFonts w:ascii="Times New Roman" w:hAnsi="Times New Roman" w:cs="Times New Roman" w:hint="eastAsia"/>
        </w:rPr>
        <w:t>reference</w:t>
      </w:r>
      <w:r>
        <w:rPr>
          <w:rFonts w:ascii="Times New Roman" w:hAnsi="Times New Roman" w:cs="Times New Roman" w:hint="eastAsia"/>
        </w:rPr>
        <w:t>就是</w:t>
      </w:r>
      <w:r>
        <w:rPr>
          <w:rFonts w:ascii="Times New Roman" w:hAnsi="Times New Roman" w:cs="Times New Roman" w:hint="eastAsia"/>
        </w:rPr>
        <w:t>group by</w:t>
      </w:r>
      <w:r>
        <w:rPr>
          <w:rFonts w:ascii="Times New Roman" w:hAnsi="Times New Roman" w:cs="Times New Roman" w:hint="eastAsia"/>
        </w:rPr>
        <w:t>表达式和</w:t>
      </w:r>
      <w:r>
        <w:rPr>
          <w:rFonts w:ascii="Times New Roman" w:hAnsi="Times New Roman" w:cs="Times New Roman" w:hint="eastAsia"/>
        </w:rPr>
        <w:t>aggreagate</w:t>
      </w:r>
      <w:r>
        <w:rPr>
          <w:rFonts w:ascii="Times New Roman" w:hAnsi="Times New Roman" w:cs="Times New Roman" w:hint="eastAsia"/>
        </w:rPr>
        <w:t>的表达式的并集去重</w:t>
      </w:r>
      <w:r w:rsidR="002A63E5">
        <w:rPr>
          <w:rFonts w:ascii="Times New Roman" w:hAnsi="Times New Roman" w:cs="Times New Roman" w:hint="eastAsia"/>
        </w:rPr>
        <w:t>：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class Aggregate(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groupingExpressions: Seq[Expression],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ggregateExpressions: Seq[NamedExpression],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ild: LogicalPlan)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xtends UnaryNode {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lazy val resolved: Boolean = {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hasWindowExpressions = aggregateExpressions.exists ( _.collect {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window: WindowExpression =&gt; window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.nonEmpty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)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!expressions.exists(!_.resolved) &amp;&amp; childrenResolved &amp;&amp; !hasWindowExpressions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output: Seq[Attribute] = aggregateExpressions.map(_.toAttribute)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maxRows: Option[Long] = child.maxRows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validConstraints: Set[Expression] = {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nonAgg = aggregateExpressions.filter(_.find(_.isInstanceOf[AggregateExpression]).isEmpty)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ild.constraints.union(getAliasedConstraints(nonAgg))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A63E5" w:rsidRPr="002A63E5" w:rsidRDefault="002A63E5" w:rsidP="002A63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A63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A295B" w:rsidRDefault="000A295B" w:rsidP="00416BC6">
      <w:pPr>
        <w:rPr>
          <w:rFonts w:ascii="Times New Roman" w:hAnsi="Times New Roman" w:cs="Times New Roman"/>
        </w:rPr>
      </w:pPr>
    </w:p>
    <w:p w:rsidR="001C2E3C" w:rsidRDefault="00677A98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相关类图如下：</w:t>
      </w:r>
    </w:p>
    <w:p w:rsidR="002C1E55" w:rsidRDefault="00677A98" w:rsidP="00416BC6">
      <w:pPr>
        <w:rPr>
          <w:rFonts w:ascii="Times New Roman" w:hAnsi="Times New Roman" w:cs="Times New Roman"/>
        </w:rPr>
      </w:pPr>
      <w:r>
        <w:object w:dxaOrig="9341" w:dyaOrig="4991">
          <v:shape id="_x0000_i1028" type="#_x0000_t75" style="width:415.1pt;height:221.65pt" o:ole="">
            <v:imagedata r:id="rId26" o:title=""/>
          </v:shape>
          <o:OLEObject Type="Embed" ProgID="Visio.Drawing.11" ShapeID="_x0000_i1028" DrawAspect="Content" ObjectID="_1569305629" r:id="rId27"/>
        </w:object>
      </w:r>
    </w:p>
    <w:p w:rsidR="002C1E55" w:rsidRDefault="00E7209B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 SQL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Optimizer Rule</w:t>
      </w:r>
      <w:r>
        <w:rPr>
          <w:rFonts w:ascii="Times New Roman" w:hAnsi="Times New Roman" w:cs="Times New Roman" w:hint="eastAsia"/>
        </w:rPr>
        <w:t>都定义在</w:t>
      </w:r>
      <w:r>
        <w:rPr>
          <w:rFonts w:ascii="Times New Roman" w:hAnsi="Times New Roman" w:cs="Times New Roman" w:hint="eastAsia"/>
        </w:rPr>
        <w:t>Optimizer.scala</w:t>
      </w:r>
      <w:r>
        <w:rPr>
          <w:rFonts w:ascii="Times New Roman" w:hAnsi="Times New Roman" w:cs="Times New Roman" w:hint="eastAsia"/>
        </w:rPr>
        <w:t>的内部类中，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Batches</w:t>
      </w:r>
      <w:r>
        <w:rPr>
          <w:rFonts w:ascii="Times New Roman" w:hAnsi="Times New Roman" w:cs="Times New Roman" w:hint="eastAsia"/>
        </w:rPr>
        <w:t>里面定义了以下几种</w:t>
      </w:r>
      <w:r>
        <w:rPr>
          <w:rFonts w:ascii="Times New Roman" w:hAnsi="Times New Roman" w:cs="Times New Roman" w:hint="eastAsia"/>
        </w:rPr>
        <w:t>Batch</w:t>
      </w:r>
      <w:r>
        <w:rPr>
          <w:rFonts w:ascii="Times New Roman" w:hAnsi="Times New Roman" w:cs="Times New Roman" w:hint="eastAsia"/>
        </w:rPr>
        <w:t>：</w:t>
      </w:r>
    </w:p>
    <w:p w:rsidR="001C2E3C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Eliminate Distinct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Finish Analysis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Union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Pullup Correlated Expression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Subquery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Replace Operators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</w:rPr>
      </w:pPr>
      <w:r w:rsidRPr="00A1127B">
        <w:rPr>
          <w:rFonts w:ascii="Times New Roman" w:hAnsi="Times New Roman" w:cs="Times New Roman" w:hint="eastAsia"/>
          <w:b/>
        </w:rPr>
        <w:t>Aggregate</w:t>
      </w:r>
    </w:p>
    <w:p w:rsidR="00007FF6" w:rsidRPr="00BE3080" w:rsidRDefault="003E26CD" w:rsidP="00007FF6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A1127B">
        <w:rPr>
          <w:rFonts w:ascii="Times New Roman" w:hAnsi="Times New Roman" w:cs="Times New Roman" w:hint="eastAsia"/>
          <w:b/>
        </w:rPr>
        <w:t>Operator Optimizations</w:t>
      </w:r>
      <w:r w:rsidR="00BE3080" w:rsidRPr="00A1127B">
        <w:rPr>
          <w:rFonts w:ascii="Times New Roman" w:hAnsi="Times New Roman" w:cs="Times New Roman" w:hint="eastAsia"/>
          <w:b/>
        </w:rPr>
        <w:t>，</w:t>
      </w:r>
      <w:r w:rsidR="00007FF6" w:rsidRPr="00BE3080">
        <w:rPr>
          <w:rFonts w:ascii="Times New Roman" w:hAnsi="Times New Roman" w:cs="Times New Roman" w:hint="eastAsia"/>
        </w:rPr>
        <w:t>包含的规则如下：</w:t>
      </w:r>
    </w:p>
    <w:p w:rsidR="00007FF6" w:rsidRPr="00A07BCB" w:rsidRDefault="00A07BCB" w:rsidP="00A07BCB">
      <w:pPr>
        <w:pStyle w:val="a7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A07BCB">
        <w:rPr>
          <w:rFonts w:ascii="Times New Roman" w:hAnsi="Times New Roman" w:cs="Times New Roman" w:hint="eastAsia"/>
        </w:rPr>
        <w:t>CombineLimits</w:t>
      </w:r>
    </w:p>
    <w:p w:rsidR="00BE3080" w:rsidRDefault="00F7548A" w:rsidP="00A4109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出现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Limit</w:t>
      </w:r>
      <w:r>
        <w:rPr>
          <w:rFonts w:ascii="Times New Roman" w:hAnsi="Times New Roman" w:cs="Times New Roman" w:hint="eastAsia"/>
        </w:rPr>
        <w:t>，则将这两个</w:t>
      </w:r>
      <w:r>
        <w:rPr>
          <w:rFonts w:ascii="Times New Roman" w:hAnsi="Times New Roman" w:cs="Times New Roman" w:hint="eastAsia"/>
        </w:rPr>
        <w:t>Limit</w:t>
      </w:r>
      <w:r>
        <w:rPr>
          <w:rFonts w:ascii="Times New Roman" w:hAnsi="Times New Roman" w:cs="Times New Roman" w:hint="eastAsia"/>
        </w:rPr>
        <w:t>合并成一个，这个要求</w:t>
      </w:r>
      <w:r>
        <w:rPr>
          <w:rFonts w:ascii="Times New Roman" w:hAnsi="Times New Roman" w:cs="Times New Roman" w:hint="eastAsia"/>
        </w:rPr>
        <w:t>Limit</w:t>
      </w:r>
      <w:r>
        <w:rPr>
          <w:rFonts w:ascii="Times New Roman" w:hAnsi="Times New Roman" w:cs="Times New Roman" w:hint="eastAsia"/>
        </w:rPr>
        <w:t>是另外一个</w:t>
      </w:r>
      <w:r>
        <w:rPr>
          <w:rFonts w:ascii="Times New Roman" w:hAnsi="Times New Roman" w:cs="Times New Roman" w:hint="eastAsia"/>
        </w:rPr>
        <w:t>Limi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hild</w:t>
      </w:r>
      <w:r w:rsidR="00A4109D">
        <w:rPr>
          <w:rFonts w:ascii="Times New Roman" w:hAnsi="Times New Roman" w:cs="Times New Roman" w:hint="eastAsia"/>
        </w:rPr>
        <w:t>，例如：</w:t>
      </w:r>
      <w:r w:rsidR="00A4109D" w:rsidRPr="00A4109D">
        <w:rPr>
          <w:rFonts w:ascii="Times New Roman" w:hAnsi="Times New Roman" w:cs="Times New Roman"/>
        </w:rPr>
        <w:t>val query = sql("select * from (select * from temp_shengli</w:t>
      </w:r>
      <w:r w:rsidR="00A4109D" w:rsidRPr="008370BB">
        <w:rPr>
          <w:rFonts w:ascii="Times New Roman" w:hAnsi="Times New Roman" w:cs="Times New Roman"/>
          <w:color w:val="FF0000"/>
        </w:rPr>
        <w:t xml:space="preserve"> limit 100)a limit 10 "</w:t>
      </w:r>
      <w:r w:rsidR="00A4109D" w:rsidRPr="00A4109D">
        <w:rPr>
          <w:rFonts w:ascii="Times New Roman" w:hAnsi="Times New Roman" w:cs="Times New Roman"/>
        </w:rPr>
        <w:t>) </w:t>
      </w:r>
    </w:p>
    <w:p w:rsidR="00BE3080" w:rsidRDefault="00A4109D" w:rsidP="00007FF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子查询</w:t>
      </w:r>
      <w:r>
        <w:rPr>
          <w:rFonts w:ascii="Times New Roman" w:hAnsi="Times New Roman" w:cs="Times New Roman" w:hint="eastAsia"/>
        </w:rPr>
        <w:t>Limit 100</w:t>
      </w:r>
      <w:r>
        <w:rPr>
          <w:rFonts w:ascii="Times New Roman" w:hAnsi="Times New Roman" w:cs="Times New Roman" w:hint="eastAsia"/>
        </w:rPr>
        <w:t>，但是外层查询是</w:t>
      </w:r>
      <w:r>
        <w:rPr>
          <w:rFonts w:ascii="Times New Roman" w:hAnsi="Times New Roman" w:cs="Times New Roman" w:hint="eastAsia"/>
        </w:rPr>
        <w:t>limit 10</w:t>
      </w:r>
      <w:r>
        <w:rPr>
          <w:rFonts w:ascii="Times New Roman" w:hAnsi="Times New Roman" w:cs="Times New Roman" w:hint="eastAsia"/>
        </w:rPr>
        <w:t>，那么在子查询中不必查询这么多</w:t>
      </w:r>
    </w:p>
    <w:p w:rsidR="00A4109D" w:rsidRDefault="003B64F8" w:rsidP="00986F8B">
      <w:pPr>
        <w:pStyle w:val="a7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nstantFolding</w:t>
      </w:r>
    </w:p>
    <w:p w:rsidR="00A4109D" w:rsidRDefault="00986F8B" w:rsidP="00986F8B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常量合并是属于</w:t>
      </w:r>
      <w:r>
        <w:rPr>
          <w:rFonts w:ascii="Times New Roman" w:hAnsi="Times New Roman" w:cs="Times New Roman" w:hint="eastAsia"/>
        </w:rPr>
        <w:t>Expression</w:t>
      </w:r>
      <w:r>
        <w:rPr>
          <w:rFonts w:ascii="Times New Roman" w:hAnsi="Times New Roman" w:cs="Times New Roman" w:hint="eastAsia"/>
        </w:rPr>
        <w:t>优化的一种，可以直接计算的常量</w:t>
      </w:r>
      <w:r w:rsidR="005B1927">
        <w:rPr>
          <w:rFonts w:ascii="Times New Roman" w:hAnsi="Times New Roman" w:cs="Times New Roman" w:hint="eastAsia"/>
        </w:rPr>
        <w:t>，例如：</w:t>
      </w:r>
    </w:p>
    <w:p w:rsidR="005B1927" w:rsidRDefault="005B1927" w:rsidP="005B1927">
      <w:pPr>
        <w:ind w:firstLine="420"/>
        <w:rPr>
          <w:rFonts w:ascii="Times New Roman" w:hAnsi="Times New Roman" w:cs="Times New Roman"/>
        </w:rPr>
      </w:pPr>
      <w:r>
        <w:rPr>
          <w:rFonts w:ascii="Arial" w:hAnsi="Arial" w:cs="Arial"/>
          <w:color w:val="FF0000"/>
          <w:szCs w:val="21"/>
          <w:shd w:val="clear" w:color="auto" w:fill="FFFFFF"/>
        </w:rPr>
        <w:t> </w:t>
      </w:r>
      <w:r w:rsidRPr="005B1927">
        <w:rPr>
          <w:rFonts w:ascii="Times New Roman" w:hAnsi="Times New Roman" w:cs="Times New Roman"/>
        </w:rPr>
        <w:t xml:space="preserve">val query = sql("select </w:t>
      </w:r>
      <w:r w:rsidRPr="008370BB">
        <w:rPr>
          <w:rFonts w:ascii="Times New Roman" w:hAnsi="Times New Roman" w:cs="Times New Roman"/>
          <w:color w:val="FF0000"/>
        </w:rPr>
        <w:t xml:space="preserve">1+2+3+4 </w:t>
      </w:r>
      <w:r w:rsidRPr="005B1927">
        <w:rPr>
          <w:rFonts w:ascii="Times New Roman" w:hAnsi="Times New Roman" w:cs="Times New Roman"/>
        </w:rPr>
        <w:t>from temp_shengli")</w:t>
      </w:r>
    </w:p>
    <w:p w:rsidR="00A4109D" w:rsidRDefault="000646A8" w:rsidP="008370BB">
      <w:pPr>
        <w:pStyle w:val="a7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mbineFilters</w:t>
      </w:r>
    </w:p>
    <w:p w:rsidR="000646A8" w:rsidRDefault="000646A8" w:rsidP="008370B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合并两个相邻的</w:t>
      </w:r>
      <w:r>
        <w:rPr>
          <w:rFonts w:ascii="Times New Roman" w:hAnsi="Times New Roman" w:cs="Times New Roman" w:hint="eastAsia"/>
        </w:rPr>
        <w:t>Filter</w:t>
      </w:r>
      <w:r>
        <w:rPr>
          <w:rFonts w:ascii="Times New Roman" w:hAnsi="Times New Roman" w:cs="Times New Roman" w:hint="eastAsia"/>
        </w:rPr>
        <w:t>，和上述的两个</w:t>
      </w:r>
      <w:r>
        <w:rPr>
          <w:rFonts w:ascii="Times New Roman" w:hAnsi="Times New Roman" w:cs="Times New Roman" w:hint="eastAsia"/>
        </w:rPr>
        <w:t>Combine Limit</w:t>
      </w:r>
      <w:r>
        <w:rPr>
          <w:rFonts w:ascii="Times New Roman" w:hAnsi="Times New Roman" w:cs="Times New Roman" w:hint="eastAsia"/>
        </w:rPr>
        <w:t>差不多，合并两个节点，可以减少树的深度从而减少重复执行过滤的代价</w:t>
      </w:r>
      <w:r w:rsidR="008370BB">
        <w:rPr>
          <w:rFonts w:ascii="Times New Roman" w:hAnsi="Times New Roman" w:cs="Times New Roman" w:hint="eastAsia"/>
        </w:rPr>
        <w:t>，示例如下：</w:t>
      </w:r>
    </w:p>
    <w:p w:rsidR="000646A8" w:rsidRPr="00A1127B" w:rsidRDefault="008370BB" w:rsidP="00D24E0B">
      <w:pPr>
        <w:ind w:firstLine="420"/>
        <w:rPr>
          <w:rFonts w:ascii="Times New Roman" w:hAnsi="Times New Roman" w:cs="Times New Roman"/>
        </w:rPr>
      </w:pPr>
      <w:r w:rsidRPr="008370BB">
        <w:rPr>
          <w:rFonts w:ascii="Times New Roman" w:hAnsi="Times New Roman" w:cs="Times New Roman"/>
        </w:rPr>
        <w:t xml:space="preserve">val query = sql("select key from (select key from temp_shengli </w:t>
      </w:r>
      <w:r w:rsidRPr="008370BB">
        <w:rPr>
          <w:rFonts w:ascii="Times New Roman" w:hAnsi="Times New Roman" w:cs="Times New Roman"/>
          <w:color w:val="FF0000"/>
        </w:rPr>
        <w:t>where key &gt;100)a where key &gt; 80 ")</w:t>
      </w:r>
      <w:r w:rsidRPr="008370BB">
        <w:rPr>
          <w:rFonts w:ascii="Times New Roman" w:hAnsi="Times New Roman" w:cs="Times New Roman"/>
        </w:rPr>
        <w:t> 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Join Reorder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Decimal Optimizations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Object Expressions Optimization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LocalRelation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Check Cartesian Products</w:t>
      </w:r>
    </w:p>
    <w:p w:rsidR="003E26CD" w:rsidRPr="00A1127B" w:rsidRDefault="003E26CD" w:rsidP="009B5C01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OptinizeCodegen</w:t>
      </w:r>
    </w:p>
    <w:p w:rsidR="00F9162B" w:rsidRPr="00B74AFA" w:rsidRDefault="003E26CD" w:rsidP="00416BC6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color w:val="FF0000"/>
        </w:rPr>
      </w:pPr>
      <w:r w:rsidRPr="00A1127B">
        <w:rPr>
          <w:rFonts w:ascii="Times New Roman" w:hAnsi="Times New Roman" w:cs="Times New Roman" w:hint="eastAsia"/>
          <w:color w:val="FF0000"/>
        </w:rPr>
        <w:t>RewriteSubquery</w:t>
      </w:r>
    </w:p>
    <w:p w:rsidR="00DF2FF5" w:rsidRPr="00EC7310" w:rsidRDefault="00DF2FF5" w:rsidP="00EC7310">
      <w:pPr>
        <w:pStyle w:val="2"/>
        <w:rPr>
          <w:rFonts w:ascii="Times New Roman" w:hAnsi="Times New Roman" w:cs="Times New Roman"/>
          <w:sz w:val="28"/>
          <w:szCs w:val="28"/>
        </w:rPr>
      </w:pPr>
      <w:r w:rsidRPr="00EC7310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3.4 </w:t>
      </w:r>
      <w:r w:rsidR="00033A2A">
        <w:rPr>
          <w:rFonts w:ascii="Times New Roman" w:hAnsi="Times New Roman" w:cs="Times New Roman" w:hint="eastAsia"/>
          <w:sz w:val="28"/>
          <w:szCs w:val="28"/>
        </w:rPr>
        <w:t>SparkPlanner</w:t>
      </w:r>
    </w:p>
    <w:p w:rsidR="006157CB" w:rsidRDefault="00A20EB8" w:rsidP="00FE0735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经过上述步骤，</w:t>
      </w:r>
      <w:r>
        <w:rPr>
          <w:rFonts w:ascii="Times New Roman" w:hAnsi="Times New Roman" w:cs="Times New Roman" w:hint="eastAsia"/>
        </w:rPr>
        <w:t>Catalyst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SqlParser,Analyz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Optimizer</w:t>
      </w:r>
      <w:r>
        <w:rPr>
          <w:rFonts w:ascii="Times New Roman" w:hAnsi="Times New Roman" w:cs="Times New Roman" w:hint="eastAsia"/>
        </w:rPr>
        <w:t>后，生成优化后的</w:t>
      </w:r>
      <w:r>
        <w:rPr>
          <w:rFonts w:ascii="Times New Roman" w:hAnsi="Times New Roman" w:cs="Times New Roman" w:hint="eastAsia"/>
        </w:rPr>
        <w:t>LogicalPlan</w:t>
      </w:r>
      <w:r w:rsidR="00D11121">
        <w:rPr>
          <w:rFonts w:ascii="Times New Roman" w:hAnsi="Times New Roman" w:cs="Times New Roman" w:hint="eastAsia"/>
        </w:rPr>
        <w:t>，之后</w:t>
      </w:r>
      <w:r w:rsidR="00D11121">
        <w:rPr>
          <w:rFonts w:ascii="Times New Roman" w:hAnsi="Times New Roman" w:cs="Times New Roman" w:hint="eastAsia"/>
        </w:rPr>
        <w:t>Catalyst</w:t>
      </w:r>
      <w:r w:rsidR="00D11121"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parkPlann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LogicalPlan</w:t>
      </w:r>
      <w:r>
        <w:rPr>
          <w:rFonts w:ascii="Times New Roman" w:hAnsi="Times New Roman" w:cs="Times New Roman" w:hint="eastAsia"/>
        </w:rPr>
        <w:t>转换为</w:t>
      </w:r>
      <w:r>
        <w:rPr>
          <w:rFonts w:ascii="Times New Roman" w:hAnsi="Times New Roman" w:cs="Times New Roman" w:hint="eastAsia"/>
        </w:rPr>
        <w:t>Physical Plan</w:t>
      </w:r>
      <w:r>
        <w:rPr>
          <w:rFonts w:ascii="Times New Roman" w:hAnsi="Times New Roman" w:cs="Times New Roman" w:hint="eastAsia"/>
        </w:rPr>
        <w:t>。</w:t>
      </w:r>
      <w:r w:rsidR="006157CB">
        <w:rPr>
          <w:rFonts w:ascii="Times New Roman" w:hAnsi="Times New Roman" w:cs="Times New Roman" w:hint="eastAsia"/>
        </w:rPr>
        <w:t>在</w:t>
      </w:r>
      <w:r w:rsidR="006157CB">
        <w:rPr>
          <w:rFonts w:ascii="Times New Roman" w:hAnsi="Times New Roman" w:cs="Times New Roman" w:hint="eastAsia"/>
        </w:rPr>
        <w:t>QueryExecution</w:t>
      </w:r>
      <w:r w:rsidR="006157CB">
        <w:rPr>
          <w:rFonts w:ascii="Times New Roman" w:hAnsi="Times New Roman" w:cs="Times New Roman" w:hint="eastAsia"/>
        </w:rPr>
        <w:t>类代码中，代用</w:t>
      </w:r>
      <w:r w:rsidR="006157CB">
        <w:rPr>
          <w:rFonts w:ascii="Times New Roman" w:hAnsi="Times New Roman" w:cs="Times New Roman" w:hint="eastAsia"/>
        </w:rPr>
        <w:t>SparkPlanner.plan</w:t>
      </w:r>
      <w:r w:rsidR="006157CB">
        <w:rPr>
          <w:rFonts w:ascii="Times New Roman" w:hAnsi="Times New Roman" w:cs="Times New Roman" w:hint="eastAsia"/>
        </w:rPr>
        <w:t>方法对优化的</w:t>
      </w:r>
      <w:r w:rsidR="006157CB">
        <w:rPr>
          <w:rFonts w:ascii="Times New Roman" w:hAnsi="Times New Roman" w:cs="Times New Roman" w:hint="eastAsia"/>
        </w:rPr>
        <w:t>LogicalPlan</w:t>
      </w:r>
      <w:r w:rsidR="006157CB">
        <w:rPr>
          <w:rFonts w:ascii="Times New Roman" w:hAnsi="Times New Roman" w:cs="Times New Roman" w:hint="eastAsia"/>
        </w:rPr>
        <w:t>进行处理</w:t>
      </w:r>
      <w:r w:rsidR="00B51D43">
        <w:rPr>
          <w:rFonts w:ascii="Times New Roman" w:hAnsi="Times New Roman" w:cs="Times New Roman" w:hint="eastAsia"/>
        </w:rPr>
        <w:t>，代码如下：</w:t>
      </w:r>
    </w:p>
    <w:p w:rsidR="006157CB" w:rsidRPr="006157CB" w:rsidRDefault="006157CB" w:rsidP="006157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57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azy val sparkPlan: SparkPlan = {</w:t>
      </w:r>
    </w:p>
    <w:p w:rsidR="006157CB" w:rsidRPr="006157CB" w:rsidRDefault="006157CB" w:rsidP="006157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57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Session.setActiveSession(sparkSession)</w:t>
      </w:r>
    </w:p>
    <w:p w:rsidR="006157CB" w:rsidRPr="006157CB" w:rsidRDefault="006157CB" w:rsidP="006157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57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TODO: We use next(), i.e. take the first plan returned by the planner, here for now,</w:t>
      </w:r>
    </w:p>
    <w:p w:rsidR="006157CB" w:rsidRPr="006157CB" w:rsidRDefault="006157CB" w:rsidP="006157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57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      but we will implement to choose the best plan.</w:t>
      </w:r>
    </w:p>
    <w:p w:rsidR="006157CB" w:rsidRPr="006157CB" w:rsidRDefault="006157CB" w:rsidP="006157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57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lanner.plan(ReturnAnswer(optimizedPlan)).next()</w:t>
      </w:r>
    </w:p>
    <w:p w:rsidR="00EC7310" w:rsidRPr="006157CB" w:rsidRDefault="006157CB" w:rsidP="006157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57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41A5D" w:rsidRDefault="002337B5" w:rsidP="00416BC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返回一个</w:t>
      </w:r>
      <w:r>
        <w:rPr>
          <w:rFonts w:ascii="Times New Roman" w:hAnsi="Times New Roman" w:cs="Times New Roman" w:hint="eastAsia"/>
        </w:rPr>
        <w:t>Iterator[PhysicalPlan]</w:t>
      </w:r>
      <w:r>
        <w:rPr>
          <w:rFonts w:ascii="Times New Roman" w:hAnsi="Times New Roman" w:cs="Times New Roman" w:hint="eastAsia"/>
        </w:rPr>
        <w:t>。</w:t>
      </w:r>
      <w:r w:rsidR="00B74AFA">
        <w:rPr>
          <w:rFonts w:ascii="Times New Roman" w:hAnsi="Times New Roman" w:cs="Times New Roman" w:hint="eastAsia"/>
        </w:rPr>
        <w:t>流程如下所示：</w:t>
      </w:r>
    </w:p>
    <w:p w:rsidR="00B74AFA" w:rsidRDefault="00B74AFA" w:rsidP="00416BC6">
      <w:pPr>
        <w:rPr>
          <w:rFonts w:ascii="Times New Roman" w:hAnsi="Times New Roman" w:cs="Times New Roman"/>
        </w:rPr>
      </w:pPr>
      <w:r>
        <w:object w:dxaOrig="12876" w:dyaOrig="4870">
          <v:shape id="_x0000_i1040" type="#_x0000_t75" style="width:415.1pt;height:157.15pt" o:ole="">
            <v:imagedata r:id="rId28" o:title=""/>
          </v:shape>
          <o:OLEObject Type="Embed" ProgID="Visio.Drawing.11" ShapeID="_x0000_i1040" DrawAspect="Content" ObjectID="_1569305630" r:id="rId29"/>
        </w:object>
      </w:r>
    </w:p>
    <w:p w:rsidR="00EC7310" w:rsidRDefault="00665E5C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类图如下所示：</w:t>
      </w:r>
    </w:p>
    <w:p w:rsidR="00665E5C" w:rsidRDefault="00B74AFA" w:rsidP="00FE0735">
      <w:pPr>
        <w:jc w:val="center"/>
        <w:rPr>
          <w:rFonts w:ascii="Times New Roman" w:hAnsi="Times New Roman" w:cs="Times New Roman"/>
        </w:rPr>
      </w:pPr>
      <w:r>
        <w:object w:dxaOrig="10770" w:dyaOrig="7692">
          <v:shape id="_x0000_i1029" type="#_x0000_t75" style="width:378.15pt;height:270.45pt" o:ole="">
            <v:imagedata r:id="rId30" o:title=""/>
          </v:shape>
          <o:OLEObject Type="Embed" ProgID="Visio.Drawing.11" ShapeID="_x0000_i1029" DrawAspect="Content" ObjectID="_1569305631" r:id="rId31"/>
        </w:object>
      </w:r>
    </w:p>
    <w:p w:rsidR="00EC7310" w:rsidRDefault="004C15B3" w:rsidP="00C4354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QueryPlanne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parkPlanner</w:t>
      </w:r>
      <w:r>
        <w:rPr>
          <w:rFonts w:ascii="Times New Roman" w:hAnsi="Times New Roman" w:cs="Times New Roman" w:hint="eastAsia"/>
        </w:rPr>
        <w:t>的基类，定义了核心的对象及方法，如</w:t>
      </w:r>
      <w:r>
        <w:rPr>
          <w:rFonts w:ascii="Times New Roman" w:hAnsi="Times New Roman" w:cs="Times New Roman" w:hint="eastAsia"/>
        </w:rPr>
        <w:t>Strategy,planLa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pply</w:t>
      </w:r>
      <w:r>
        <w:rPr>
          <w:rFonts w:ascii="Times New Roman" w:hAnsi="Times New Roman" w:cs="Times New Roman" w:hint="eastAsia"/>
        </w:rPr>
        <w:t>等。</w:t>
      </w:r>
      <w:r w:rsidR="00075812">
        <w:rPr>
          <w:rFonts w:ascii="Times New Roman" w:hAnsi="Times New Roman" w:cs="Times New Roman" w:hint="eastAsia"/>
        </w:rPr>
        <w:t>其中</w:t>
      </w:r>
      <w:r w:rsidR="00075812">
        <w:rPr>
          <w:rFonts w:ascii="Times New Roman" w:hAnsi="Times New Roman" w:cs="Times New Roman" w:hint="eastAsia"/>
        </w:rPr>
        <w:t>SparkStrategies</w:t>
      </w:r>
      <w:r w:rsidR="00075812">
        <w:rPr>
          <w:rFonts w:ascii="Times New Roman" w:hAnsi="Times New Roman" w:cs="Times New Roman" w:hint="eastAsia"/>
        </w:rPr>
        <w:t>继承自</w:t>
      </w:r>
      <w:r w:rsidR="00075812">
        <w:rPr>
          <w:rFonts w:ascii="Times New Roman" w:hAnsi="Times New Roman" w:cs="Times New Roman" w:hint="eastAsia"/>
        </w:rPr>
        <w:t>QueryPlanner</w:t>
      </w:r>
      <w:r w:rsidR="00075812">
        <w:rPr>
          <w:rFonts w:ascii="Times New Roman" w:hAnsi="Times New Roman" w:cs="Times New Roman" w:hint="eastAsia"/>
        </w:rPr>
        <w:t>中定义的</w:t>
      </w:r>
      <w:r w:rsidR="00075812">
        <w:rPr>
          <w:rFonts w:ascii="Times New Roman" w:hAnsi="Times New Roman" w:cs="Times New Roman" w:hint="eastAsia"/>
        </w:rPr>
        <w:t>GenericStratey</w:t>
      </w:r>
      <w:r w:rsidR="00075812">
        <w:rPr>
          <w:rFonts w:ascii="Times New Roman" w:hAnsi="Times New Roman" w:cs="Times New Roman" w:hint="eastAsia"/>
        </w:rPr>
        <w:t>，在</w:t>
      </w:r>
      <w:r w:rsidR="00075812">
        <w:rPr>
          <w:rFonts w:ascii="Times New Roman" w:hAnsi="Times New Roman" w:cs="Times New Roman" w:hint="eastAsia"/>
        </w:rPr>
        <w:t>SparkPlanner</w:t>
      </w:r>
      <w:r w:rsidR="00075812">
        <w:rPr>
          <w:rFonts w:ascii="Times New Roman" w:hAnsi="Times New Roman" w:cs="Times New Roman" w:hint="eastAsia"/>
        </w:rPr>
        <w:t>中通过改写父类</w:t>
      </w:r>
      <w:r w:rsidR="00075812">
        <w:rPr>
          <w:rFonts w:ascii="Times New Roman" w:hAnsi="Times New Roman" w:cs="Times New Roman" w:hint="eastAsia"/>
        </w:rPr>
        <w:t>QueryPlanner</w:t>
      </w:r>
      <w:r w:rsidR="00075812">
        <w:rPr>
          <w:rFonts w:ascii="Times New Roman" w:hAnsi="Times New Roman" w:cs="Times New Roman" w:hint="eastAsia"/>
        </w:rPr>
        <w:t>中的</w:t>
      </w:r>
      <w:r w:rsidR="00075812">
        <w:rPr>
          <w:rFonts w:ascii="Times New Roman" w:hAnsi="Times New Roman" w:cs="Times New Roman" w:hint="eastAsia"/>
        </w:rPr>
        <w:t>Strategies</w:t>
      </w:r>
      <w:r w:rsidR="00075812">
        <w:rPr>
          <w:rFonts w:ascii="Times New Roman" w:hAnsi="Times New Roman" w:cs="Times New Roman" w:hint="eastAsia"/>
        </w:rPr>
        <w:t>策略变量，在该变量中定义了转变物理计划所执行的策略</w:t>
      </w:r>
      <w:r w:rsidR="00FF3338">
        <w:rPr>
          <w:rFonts w:ascii="Times New Roman" w:hAnsi="Times New Roman" w:cs="Times New Roman" w:hint="eastAsia"/>
        </w:rPr>
        <w:t>，如下所示：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rategies: Seq[Strategy] =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perimentalMethods.extraStrategies ++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traPlanningStrategies ++ (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taSourceV2Strategy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leSourceStrategy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taSourceStrategy(conf)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pecialLimits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ggregation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JoinSelection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nMemoryScans ::</w:t>
      </w:r>
    </w:p>
    <w:p w:rsidR="00FF3338" w:rsidRPr="00FF3338" w:rsidRDefault="00FF3338" w:rsidP="00FF333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F33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asicOperators :: Nil)</w:t>
      </w:r>
    </w:p>
    <w:p w:rsidR="00EC7310" w:rsidRDefault="00EC7310" w:rsidP="00416BC6">
      <w:pPr>
        <w:rPr>
          <w:rFonts w:ascii="Times New Roman" w:hAnsi="Times New Roman" w:cs="Times New Roman"/>
        </w:rPr>
      </w:pPr>
    </w:p>
    <w:p w:rsidR="00C4354D" w:rsidRDefault="00244FDC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QueryPlanner</w:t>
      </w:r>
      <w:r>
        <w:rPr>
          <w:rFonts w:ascii="Times New Roman" w:hAnsi="Times New Roman" w:cs="Times New Roman" w:hint="eastAsia"/>
        </w:rPr>
        <w:t>，该类定义了策略的抽象类</w:t>
      </w:r>
      <w:r>
        <w:rPr>
          <w:rFonts w:ascii="Times New Roman" w:hAnsi="Times New Roman" w:cs="Times New Roman" w:hint="eastAsia"/>
        </w:rPr>
        <w:t>GenericStrategy</w:t>
      </w:r>
      <w:r>
        <w:rPr>
          <w:rFonts w:ascii="Times New Roman" w:hAnsi="Times New Roman" w:cs="Times New Roman" w:hint="eastAsia"/>
        </w:rPr>
        <w:t>，并实现了</w:t>
      </w:r>
      <w:r>
        <w:rPr>
          <w:rFonts w:ascii="Times New Roman" w:hAnsi="Times New Roman" w:cs="Times New Roman" w:hint="eastAsia"/>
        </w:rPr>
        <w:t>plan</w:t>
      </w:r>
      <w:r>
        <w:rPr>
          <w:rFonts w:ascii="Times New Roman" w:hAnsi="Times New Roman" w:cs="Times New Roman" w:hint="eastAsia"/>
        </w:rPr>
        <w:t>方法，其代码如下所示：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bstract class QueryPlanner[PhysicalPlan &lt;: TreeNode[PhysicalPlan]] {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** A list of execution strategies that can be used by the planner */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strategies: Seq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[GenericStrategy[PhysicalPlan]]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plan(plan: LogicalPlan): Iterator[PhysicalPlan] = {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Obv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usly a lot to do here still...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Collect physical plan candidates.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andidates = strat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gies.iterator.flatMap(_(plan))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The candidates may contain placeholders marked as [[planLater]],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so try to replace them by their child plans.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lans = candidates.flatMap { candidate =&gt;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placeholders =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collectPlaceholders(candidate)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placeholders.isEmpty) {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Take the candidate as is because it does not contain placeholders.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terator(candidate)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Plan the logical plan marked as [[planLater]] and replace the placeholders.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laceholders.iterator.foldLeft(Iterator(candidate)) {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(candidatesWithPlaceholders, (placeholder, logicalPlan)) =&gt;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// Plan the logical plan for the placeholder.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childPlans = this.plan(logicalPlan)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ndidatesWithPlaceholders.flatMap { candidateWithPlaceholders =&gt;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hildPlans.map { childPlan =&gt;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// Replace the placeholder by the child plan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candidateWithPlaceholders.transformUp {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      case p if p == placeholder =&gt; childPlan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}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runed = prunePlans(plans)</w:t>
      </w:r>
    </w:p>
    <w:p w:rsidR="000D282A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ssert(pruned.hasNext, s"No plan for $plan")</w:t>
      </w:r>
    </w:p>
    <w:p w:rsidR="00244FDC" w:rsidRPr="000D282A" w:rsidRDefault="000D282A" w:rsidP="000D282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D282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uned }</w:t>
      </w:r>
    </w:p>
    <w:p w:rsidR="00C4354D" w:rsidRDefault="000D282A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该步骤中，通过执行</w:t>
      </w:r>
      <w:r>
        <w:rPr>
          <w:rFonts w:ascii="Times New Roman" w:hAnsi="Times New Roman" w:cs="Times New Roman" w:hint="eastAsia"/>
        </w:rPr>
        <w:t>query.queryExecution.sparkPlan</w:t>
      </w:r>
      <w:r>
        <w:rPr>
          <w:rFonts w:ascii="Times New Roman" w:hAnsi="Times New Roman" w:cs="Times New Roman" w:hint="eastAsia"/>
        </w:rPr>
        <w:t>命令可以生成可执行的</w:t>
      </w:r>
      <w:r>
        <w:rPr>
          <w:rFonts w:ascii="Times New Roman" w:hAnsi="Times New Roman" w:cs="Times New Roman" w:hint="eastAsia"/>
        </w:rPr>
        <w:t>PhysicalPlan</w:t>
      </w:r>
      <w:r>
        <w:rPr>
          <w:rFonts w:ascii="Times New Roman" w:hAnsi="Times New Roman" w:cs="Times New Roman" w:hint="eastAsia"/>
        </w:rPr>
        <w:t>，如下所示：</w:t>
      </w:r>
    </w:p>
    <w:p w:rsidR="00A41A5D" w:rsidRPr="00A41A5D" w:rsidRDefault="00A41A5D" w:rsidP="00A41A5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1A5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query.queryExecution.sparkPlan</w:t>
      </w:r>
    </w:p>
    <w:p w:rsidR="00A41A5D" w:rsidRPr="00A41A5D" w:rsidRDefault="00A41A5D" w:rsidP="00A41A5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1A5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3: org.apache.spark.sql.execution.SparkPlan =</w:t>
      </w:r>
    </w:p>
    <w:p w:rsidR="00A41A5D" w:rsidRPr="00A41A5D" w:rsidRDefault="00A41A5D" w:rsidP="00A41A5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1A5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ject [name#4, age#5]</w:t>
      </w:r>
    </w:p>
    <w:p w:rsidR="00A41A5D" w:rsidRPr="00A41A5D" w:rsidRDefault="00A41A5D" w:rsidP="00A41A5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1A5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+- Filter (((isnotnull(province#6) &amp;&amp; (province#6 = beijing)) &amp;&amp; (age#5 &gt;= 20)) &amp;&amp; (age#5 &lt; 40))</w:t>
      </w:r>
    </w:p>
    <w:p w:rsidR="00A41A5D" w:rsidRPr="00A41A5D" w:rsidRDefault="00A41A5D" w:rsidP="00A41A5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1A5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+- SerializeFromObject [staticinvoke(class org.apache.spark.unsafe.types.UTF8String, StringType, fromString, assertnotnull(input[0, Employee, true]).name, true) AS name#4, assertnotnull(input[0, Employee, true]).age AS age#5, staticinvoke(class org.apache.spark.unsafe.types.UTF8String, StringType, fromString, assertnotnull(input[0, Employee, true]).province, true) AS province#6]</w:t>
      </w:r>
    </w:p>
    <w:p w:rsidR="000D282A" w:rsidRPr="00A41A5D" w:rsidRDefault="00A41A5D" w:rsidP="00A41A5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1A5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+- Scan ExternalRDDScan[obj#3]</w:t>
      </w:r>
    </w:p>
    <w:p w:rsidR="00C4354D" w:rsidRDefault="00C4354D" w:rsidP="00416BC6">
      <w:pPr>
        <w:rPr>
          <w:rFonts w:ascii="Times New Roman" w:hAnsi="Times New Roman" w:cs="Times New Roman"/>
        </w:rPr>
      </w:pPr>
    </w:p>
    <w:p w:rsidR="00C4354D" w:rsidRPr="008907F3" w:rsidRDefault="00116177" w:rsidP="00116177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.5 SparkPlan</w:t>
      </w:r>
      <w:r>
        <w:rPr>
          <w:rFonts w:ascii="Times New Roman" w:hAnsi="Times New Roman" w:cs="Times New Roman" w:hint="eastAsia"/>
          <w:sz w:val="28"/>
          <w:szCs w:val="28"/>
        </w:rPr>
        <w:t>的执行</w:t>
      </w:r>
    </w:p>
    <w:p w:rsidR="00C4354D" w:rsidRDefault="00110382" w:rsidP="003811B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Catalyst</w:t>
      </w:r>
      <w:r>
        <w:rPr>
          <w:rFonts w:ascii="Times New Roman" w:hAnsi="Times New Roman" w:cs="Times New Roman" w:hint="eastAsia"/>
        </w:rPr>
        <w:t>中经过所有</w:t>
      </w:r>
      <w:r>
        <w:rPr>
          <w:rFonts w:ascii="Times New Roman" w:hAnsi="Times New Roman" w:cs="Times New Roman" w:hint="eastAsia"/>
        </w:rPr>
        <w:t>Strategies apply</w:t>
      </w:r>
      <w:r>
        <w:rPr>
          <w:rFonts w:ascii="Times New Roman" w:hAnsi="Times New Roman" w:cs="Times New Roman" w:hint="eastAsia"/>
        </w:rPr>
        <w:t>的最终的物理执行计划的抽象类，用来执行</w:t>
      </w:r>
      <w:r>
        <w:rPr>
          <w:rFonts w:ascii="Times New Roman" w:hAnsi="Times New Roman" w:cs="Times New Roman" w:hint="eastAsia"/>
        </w:rPr>
        <w:t>Spark Job</w:t>
      </w:r>
      <w:r w:rsidR="009B6572">
        <w:rPr>
          <w:rFonts w:ascii="Times New Roman" w:hAnsi="Times New Roman" w:cs="Times New Roman" w:hint="eastAsia"/>
        </w:rPr>
        <w:t>，代码如下：</w:t>
      </w:r>
    </w:p>
    <w:p w:rsidR="009B6572" w:rsidRPr="009B6572" w:rsidRDefault="009B6572" w:rsidP="009B657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65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azy val executedPlan: SparkPlan = prepareForExecution(sparkPlan)</w:t>
      </w:r>
    </w:p>
    <w:p w:rsidR="00C4354D" w:rsidRDefault="000A428D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epareForExecution</w:t>
      </w:r>
      <w:r>
        <w:rPr>
          <w:rFonts w:ascii="Times New Roman" w:hAnsi="Times New Roman" w:cs="Times New Roman" w:hint="eastAsia"/>
        </w:rPr>
        <w:t>其实就是一个</w:t>
      </w:r>
      <w:r>
        <w:rPr>
          <w:rFonts w:ascii="Times New Roman" w:hAnsi="Times New Roman" w:cs="Times New Roman" w:hint="eastAsia"/>
        </w:rPr>
        <w:t>RuleExecutor[SparkPlan]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就是</w:t>
      </w: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：</w:t>
      </w:r>
    </w:p>
    <w:p w:rsidR="000A428D" w:rsidRDefault="000A428D" w:rsidP="000A428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42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def prepareForExecution(pl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n: SparkPlan): SparkPlan = {</w:t>
      </w:r>
    </w:p>
    <w:p w:rsidR="000A428D" w:rsidRDefault="000A428D" w:rsidP="000A428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0A42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reparations.foldLeft(plan) { case (sp,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rule) =&gt; rule.apply(sp) </w:t>
      </w:r>
    </w:p>
    <w:p w:rsidR="000A428D" w:rsidRPr="000A428D" w:rsidRDefault="000A428D" w:rsidP="000A428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42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A428D" w:rsidRDefault="00B92F8C" w:rsidP="002E2E4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继承自</w:t>
      </w:r>
      <w:r>
        <w:rPr>
          <w:rFonts w:ascii="Times New Roman" w:hAnsi="Times New Roman" w:cs="Times New Roman" w:hint="eastAsia"/>
        </w:rPr>
        <w:t>QueryPlan[SparkPlan]</w:t>
      </w:r>
      <w:r>
        <w:rPr>
          <w:rFonts w:ascii="Times New Roman" w:hAnsi="Times New Roman" w:cs="Times New Roman" w:hint="eastAsia"/>
        </w:rPr>
        <w:t>，其中定义了</w:t>
      </w:r>
      <w:r w:rsidR="001372C4">
        <w:rPr>
          <w:rFonts w:ascii="Times New Roman" w:hAnsi="Times New Roman" w:cs="Times New Roman" w:hint="eastAsia"/>
        </w:rPr>
        <w:t>partition,requiredChildDistribution</w:t>
      </w:r>
      <w:r w:rsidR="001372C4">
        <w:rPr>
          <w:rFonts w:ascii="Times New Roman" w:hAnsi="Times New Roman" w:cs="Times New Roman" w:hint="eastAsia"/>
        </w:rPr>
        <w:t>以及</w:t>
      </w:r>
      <w:r w:rsidR="001372C4">
        <w:rPr>
          <w:rFonts w:ascii="Times New Roman" w:hAnsi="Times New Roman" w:cs="Times New Roman" w:hint="eastAsia"/>
        </w:rPr>
        <w:t>Spark SQL</w:t>
      </w:r>
      <w:r w:rsidR="001372C4">
        <w:rPr>
          <w:rFonts w:ascii="Times New Roman" w:hAnsi="Times New Roman" w:cs="Times New Roman" w:hint="eastAsia"/>
        </w:rPr>
        <w:t>启动执行的</w:t>
      </w:r>
      <w:r w:rsidR="001372C4">
        <w:rPr>
          <w:rFonts w:ascii="Times New Roman" w:hAnsi="Times New Roman" w:cs="Times New Roman" w:hint="eastAsia"/>
        </w:rPr>
        <w:t>execute</w:t>
      </w:r>
      <w:r w:rsidR="001372C4">
        <w:rPr>
          <w:rFonts w:ascii="Times New Roman" w:hAnsi="Times New Roman" w:cs="Times New Roman" w:hint="eastAsia"/>
        </w:rPr>
        <w:t>方法</w:t>
      </w:r>
      <w:r w:rsidR="006E73C3">
        <w:rPr>
          <w:rFonts w:ascii="Times New Roman" w:hAnsi="Times New Roman" w:cs="Times New Roman" w:hint="eastAsia"/>
        </w:rPr>
        <w:t>，继承关系如下图：</w:t>
      </w:r>
    </w:p>
    <w:p w:rsidR="006E73C3" w:rsidRDefault="00F40029" w:rsidP="002E2E4C">
      <w:pPr>
        <w:ind w:firstLine="420"/>
      </w:pPr>
      <w:r>
        <w:object w:dxaOrig="12254" w:dyaOrig="3618">
          <v:shape id="_x0000_i1030" type="#_x0000_t75" style="width:415.1pt;height:122.7pt" o:ole="">
            <v:imagedata r:id="rId32" o:title=""/>
          </v:shape>
          <o:OLEObject Type="Embed" ProgID="Visio.Drawing.11" ShapeID="_x0000_i1030" DrawAspect="Content" ObjectID="_1569305632" r:id="rId33"/>
        </w:object>
      </w:r>
    </w:p>
    <w:p w:rsidR="00F40029" w:rsidRPr="00F40029" w:rsidRDefault="00AC23D9" w:rsidP="00AC23D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Plann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prepareExecution</w:t>
      </w:r>
      <w:r>
        <w:rPr>
          <w:rFonts w:ascii="Times New Roman" w:hAnsi="Times New Roman" w:cs="Times New Roman" w:hint="eastAsia"/>
        </w:rPr>
        <w:t>，调用</w:t>
      </w:r>
      <w:r>
        <w:rPr>
          <w:rFonts w:ascii="Times New Roman" w:hAnsi="Times New Roman" w:cs="Times New Roman" w:hint="eastAsia"/>
        </w:rPr>
        <w:t>RuleExecuto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对前面生成的</w:t>
      </w:r>
      <w:r>
        <w:rPr>
          <w:rFonts w:ascii="Times New Roman" w:hAnsi="Times New Roman" w:cs="Times New Roman" w:hint="eastAsia"/>
        </w:rPr>
        <w:t xml:space="preserve">PhysicalPlan 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Rule</w:t>
      </w:r>
      <w:r>
        <w:rPr>
          <w:rFonts w:ascii="Times New Roman" w:hAnsi="Times New Roman" w:cs="Times New Roman" w:hint="eastAsia"/>
        </w:rPr>
        <w:t>进行匹配，最终生成一个</w:t>
      </w: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。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** A sequence of rules that will be applied in order to the physical plan before execution. */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otected def preparations: Seq[Rule[SparkPlan]] = Seq(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ython.ExtractPythonUDFs,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lanSubqueries(sparkSession),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ReorderJoinPredicates,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sureRequirements(sparkSession.sessionState.conf),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llapseCodegenStages(sparkSession.sessionState.conf),</w:t>
      </w:r>
    </w:p>
    <w:p w:rsidR="00043D1D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useExchange(sparkSession.sessionState.conf),</w:t>
      </w:r>
    </w:p>
    <w:p w:rsidR="00F40029" w:rsidRPr="00043D1D" w:rsidRDefault="00043D1D" w:rsidP="00043D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3D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useSubquery(sparkSession.sessionState.conf))</w:t>
      </w:r>
    </w:p>
    <w:p w:rsidR="00C4354D" w:rsidRDefault="00C4354D" w:rsidP="00416BC6">
      <w:pPr>
        <w:rPr>
          <w:rFonts w:ascii="Times New Roman" w:hAnsi="Times New Roman" w:cs="Times New Roman"/>
        </w:rPr>
      </w:pPr>
    </w:p>
    <w:p w:rsidR="00043D1D" w:rsidRDefault="00CA461F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Plan</w:t>
      </w:r>
      <w:r>
        <w:rPr>
          <w:rFonts w:ascii="Times New Roman" w:hAnsi="Times New Roman" w:cs="Times New Roman" w:hint="eastAsia"/>
        </w:rPr>
        <w:t>执行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后，返回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，之后运行的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作业对该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进行操作。</w:t>
      </w:r>
      <w:r w:rsidR="00617F65">
        <w:rPr>
          <w:rFonts w:ascii="Times New Roman" w:hAnsi="Times New Roman" w:cs="Times New Roman" w:hint="eastAsia"/>
        </w:rPr>
        <w:t>其中在</w:t>
      </w:r>
      <w:r w:rsidR="00617F65">
        <w:rPr>
          <w:rFonts w:ascii="Times New Roman" w:hAnsi="Times New Roman" w:cs="Times New Roman" w:hint="eastAsia"/>
        </w:rPr>
        <w:t>QueryExecution</w:t>
      </w:r>
      <w:r w:rsidR="00617F65">
        <w:rPr>
          <w:rFonts w:ascii="Times New Roman" w:hAnsi="Times New Roman" w:cs="Times New Roman" w:hint="eastAsia"/>
        </w:rPr>
        <w:t>类中，调用</w:t>
      </w:r>
      <w:r w:rsidR="00617F65">
        <w:rPr>
          <w:rFonts w:ascii="Times New Roman" w:hAnsi="Times New Roman" w:cs="Times New Roman" w:hint="eastAsia"/>
        </w:rPr>
        <w:t>execute</w:t>
      </w:r>
      <w:r w:rsidR="00617F65">
        <w:rPr>
          <w:rFonts w:ascii="Times New Roman" w:hAnsi="Times New Roman" w:cs="Times New Roman" w:hint="eastAsia"/>
        </w:rPr>
        <w:t>方法的代码如下：</w:t>
      </w:r>
    </w:p>
    <w:p w:rsidR="002F2F92" w:rsidRDefault="002F2F92" w:rsidP="002F2F9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2F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/** Internal version of the RDD. Avoids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pies and has no schema */</w:t>
      </w:r>
    </w:p>
    <w:p w:rsidR="002F2F92" w:rsidRPr="002F2F92" w:rsidRDefault="002F2F92" w:rsidP="002F2F9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2F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azy val toRdd: RDD[InternalRow] = executedPlan.execute()</w:t>
      </w:r>
    </w:p>
    <w:p w:rsidR="00617F65" w:rsidRDefault="00617F65" w:rsidP="00416BC6">
      <w:pPr>
        <w:rPr>
          <w:rFonts w:ascii="Times New Roman" w:hAnsi="Times New Roman" w:cs="Times New Roman"/>
        </w:rPr>
      </w:pPr>
    </w:p>
    <w:p w:rsidR="00617F65" w:rsidRDefault="007E35AD" w:rsidP="00005FD9">
      <w:pPr>
        <w:pStyle w:val="1"/>
        <w:rPr>
          <w:rFonts w:ascii="Times New Roman" w:hAnsi="Times New Roman" w:cs="Times New Roman"/>
        </w:rPr>
      </w:pPr>
      <w:r w:rsidRPr="00005FD9">
        <w:rPr>
          <w:rFonts w:ascii="Times New Roman" w:hAnsi="Times New Roman" w:cs="Times New Roman" w:hint="eastAsia"/>
          <w:sz w:val="28"/>
          <w:szCs w:val="28"/>
        </w:rPr>
        <w:t>四．</w:t>
      </w:r>
      <w:r w:rsidRPr="00005FD9">
        <w:rPr>
          <w:rFonts w:ascii="Times New Roman" w:hAnsi="Times New Roman" w:cs="Times New Roman" w:hint="eastAsia"/>
          <w:sz w:val="28"/>
          <w:szCs w:val="28"/>
        </w:rPr>
        <w:t xml:space="preserve">SparkSQL </w:t>
      </w:r>
      <w:r w:rsidRPr="00005FD9">
        <w:rPr>
          <w:rFonts w:ascii="Times New Roman" w:hAnsi="Times New Roman" w:cs="Times New Roman" w:hint="eastAsia"/>
          <w:sz w:val="28"/>
          <w:szCs w:val="28"/>
        </w:rPr>
        <w:t>进阶</w:t>
      </w:r>
    </w:p>
    <w:p w:rsidR="00043D1D" w:rsidRDefault="00005FD9" w:rsidP="00BB3690">
      <w:pPr>
        <w:pStyle w:val="2"/>
        <w:rPr>
          <w:rFonts w:ascii="Times New Roman" w:hAnsi="Times New Roman" w:cs="Times New Roman"/>
          <w:sz w:val="28"/>
          <w:szCs w:val="28"/>
        </w:rPr>
      </w:pPr>
      <w:r w:rsidRPr="00BB3690">
        <w:rPr>
          <w:rFonts w:ascii="Times New Roman" w:hAnsi="Times New Roman" w:cs="Times New Roman" w:hint="eastAsia"/>
          <w:sz w:val="28"/>
          <w:szCs w:val="28"/>
        </w:rPr>
        <w:t>4.1 TreeNode Library</w:t>
      </w:r>
    </w:p>
    <w:p w:rsidR="00BB3690" w:rsidRDefault="006F7DE8" w:rsidP="00854B38">
      <w:pPr>
        <w:ind w:firstLine="420"/>
        <w:rPr>
          <w:rFonts w:ascii="Times New Roman" w:hAnsi="Times New Roman" w:cs="Times New Roman"/>
        </w:rPr>
      </w:pPr>
      <w:r w:rsidRPr="00854B38">
        <w:rPr>
          <w:rFonts w:ascii="Times New Roman" w:hAnsi="Times New Roman" w:cs="Times New Roman" w:hint="eastAsia"/>
        </w:rPr>
        <w:t>TreeNode Library</w:t>
      </w:r>
      <w:r w:rsidRPr="00854B38">
        <w:rPr>
          <w:rFonts w:ascii="Times New Roman" w:hAnsi="Times New Roman" w:cs="Times New Roman" w:hint="eastAsia"/>
        </w:rPr>
        <w:t>是</w:t>
      </w:r>
      <w:r w:rsidRPr="00854B38">
        <w:rPr>
          <w:rFonts w:ascii="Times New Roman" w:hAnsi="Times New Roman" w:cs="Times New Roman" w:hint="eastAsia"/>
        </w:rPr>
        <w:t>Catalyst</w:t>
      </w:r>
      <w:r w:rsidRPr="00854B38">
        <w:rPr>
          <w:rFonts w:ascii="Times New Roman" w:hAnsi="Times New Roman" w:cs="Times New Roman" w:hint="eastAsia"/>
        </w:rPr>
        <w:t>的核心类库，语法树的构建都是由</w:t>
      </w:r>
      <w:r w:rsidRPr="00854B38">
        <w:rPr>
          <w:rFonts w:ascii="Times New Roman" w:hAnsi="Times New Roman" w:cs="Times New Roman" w:hint="eastAsia"/>
        </w:rPr>
        <w:t>TreeNode</w:t>
      </w:r>
      <w:r w:rsidR="00854B38">
        <w:rPr>
          <w:rFonts w:ascii="Times New Roman" w:hAnsi="Times New Roman" w:cs="Times New Roman" w:hint="eastAsia"/>
        </w:rPr>
        <w:t>组成。</w:t>
      </w:r>
      <w:r w:rsidR="0095465E">
        <w:rPr>
          <w:rFonts w:ascii="Times New Roman" w:hAnsi="Times New Roman" w:cs="Times New Roman" w:hint="eastAsia"/>
        </w:rPr>
        <w:t>TreeNode</w:t>
      </w:r>
      <w:r w:rsidR="0095465E">
        <w:rPr>
          <w:rFonts w:ascii="Times New Roman" w:hAnsi="Times New Roman" w:cs="Times New Roman" w:hint="eastAsia"/>
        </w:rPr>
        <w:t>本身是一个</w:t>
      </w:r>
      <w:r w:rsidR="0095465E">
        <w:rPr>
          <w:rFonts w:ascii="Times New Roman" w:hAnsi="Times New Roman" w:cs="Times New Roman" w:hint="eastAsia"/>
        </w:rPr>
        <w:t>BaseType&lt;:TreeNode[BaseType]&gt;</w:t>
      </w:r>
      <w:r w:rsidR="0095465E">
        <w:rPr>
          <w:rFonts w:ascii="Times New Roman" w:hAnsi="Times New Roman" w:cs="Times New Roman" w:hint="eastAsia"/>
        </w:rPr>
        <w:t>的类型，并且实现了</w:t>
      </w:r>
      <w:r w:rsidR="0095465E">
        <w:rPr>
          <w:rFonts w:ascii="Times New Roman" w:hAnsi="Times New Roman" w:cs="Times New Roman" w:hint="eastAsia"/>
        </w:rPr>
        <w:t>Product</w:t>
      </w:r>
      <w:r w:rsidR="0095465E">
        <w:rPr>
          <w:rFonts w:ascii="Times New Roman" w:hAnsi="Times New Roman" w:cs="Times New Roman" w:hint="eastAsia"/>
        </w:rPr>
        <w:t>这个</w:t>
      </w:r>
      <w:r w:rsidR="0095465E">
        <w:rPr>
          <w:rFonts w:ascii="Times New Roman" w:hAnsi="Times New Roman" w:cs="Times New Roman" w:hint="eastAsia"/>
        </w:rPr>
        <w:t>trait</w:t>
      </w:r>
      <w:r w:rsidR="0095465E">
        <w:rPr>
          <w:rFonts w:ascii="Times New Roman" w:hAnsi="Times New Roman" w:cs="Times New Roman" w:hint="eastAsia"/>
        </w:rPr>
        <w:t>，这样就可以存放异构的元素。</w:t>
      </w:r>
    </w:p>
    <w:p w:rsidR="00A24C6A" w:rsidRDefault="00A24C6A" w:rsidP="00854B3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eeNode</w:t>
      </w:r>
      <w:r>
        <w:rPr>
          <w:rFonts w:ascii="Times New Roman" w:hAnsi="Times New Roman" w:cs="Times New Roman" w:hint="eastAsia"/>
        </w:rPr>
        <w:t>有三种形态：</w:t>
      </w:r>
      <w:r>
        <w:rPr>
          <w:rFonts w:ascii="Times New Roman" w:hAnsi="Times New Roman" w:cs="Times New Roman" w:hint="eastAsia"/>
        </w:rPr>
        <w:t>BinaryNode,UnaryNode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LeafNode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Catalyst</w:t>
      </w:r>
      <w:r>
        <w:rPr>
          <w:rFonts w:ascii="Times New Roman" w:hAnsi="Times New Roman" w:cs="Times New Roman" w:hint="eastAsia"/>
        </w:rPr>
        <w:t>中，这些</w:t>
      </w:r>
      <w:r>
        <w:rPr>
          <w:rFonts w:ascii="Times New Roman" w:hAnsi="Times New Roman" w:cs="Times New Roman" w:hint="eastAsia"/>
        </w:rPr>
        <w:t>Node</w:t>
      </w:r>
      <w:r>
        <w:rPr>
          <w:rFonts w:ascii="Times New Roman" w:hAnsi="Times New Roman" w:cs="Times New Roman" w:hint="eastAsia"/>
        </w:rPr>
        <w:t>都是继承自</w:t>
      </w:r>
      <w:r>
        <w:rPr>
          <w:rFonts w:ascii="Times New Roman" w:hAnsi="Times New Roman" w:cs="Times New Roman" w:hint="eastAsia"/>
        </w:rPr>
        <w:t>Logical Plan</w:t>
      </w:r>
      <w:r>
        <w:rPr>
          <w:rFonts w:ascii="Times New Roman" w:hAnsi="Times New Roman" w:cs="Times New Roman" w:hint="eastAsia"/>
        </w:rPr>
        <w:t>，也就是说每个</w:t>
      </w:r>
      <w:r>
        <w:rPr>
          <w:rFonts w:ascii="Times New Roman" w:hAnsi="Times New Roman" w:cs="Times New Roman" w:hint="eastAsia"/>
        </w:rPr>
        <w:t>TreeNode</w:t>
      </w:r>
      <w:r>
        <w:rPr>
          <w:rFonts w:ascii="Times New Roman" w:hAnsi="Times New Roman" w:cs="Times New Roman" w:hint="eastAsia"/>
        </w:rPr>
        <w:t>节点就是一个</w:t>
      </w:r>
      <w:r>
        <w:rPr>
          <w:rFonts w:ascii="Times New Roman" w:hAnsi="Times New Roman" w:cs="Times New Roman" w:hint="eastAsia"/>
        </w:rPr>
        <w:t>Logical Plan(</w:t>
      </w:r>
      <w:r>
        <w:rPr>
          <w:rFonts w:ascii="Times New Roman" w:hAnsi="Times New Roman" w:cs="Times New Roman" w:hint="eastAsia"/>
        </w:rPr>
        <w:t>包含</w:t>
      </w:r>
      <w:r>
        <w:rPr>
          <w:rFonts w:ascii="Times New Roman" w:hAnsi="Times New Roman" w:cs="Times New Roman" w:hint="eastAsia"/>
        </w:rPr>
        <w:t>Expression)</w:t>
      </w:r>
      <w:r w:rsidR="00985B69">
        <w:rPr>
          <w:rFonts w:ascii="Times New Roman" w:hAnsi="Times New Roman" w:cs="Times New Roman" w:hint="eastAsia"/>
        </w:rPr>
        <w:t>，继承关系类图如下所示：</w:t>
      </w:r>
    </w:p>
    <w:p w:rsidR="00AB1651" w:rsidRDefault="009B7DCB" w:rsidP="00854B38">
      <w:pPr>
        <w:ind w:firstLine="420"/>
      </w:pPr>
      <w:r>
        <w:object w:dxaOrig="8944" w:dyaOrig="3163">
          <v:shape id="_x0000_i1031" type="#_x0000_t75" style="width:415.1pt;height:146.5pt" o:ole="">
            <v:imagedata r:id="rId34" o:title=""/>
          </v:shape>
          <o:OLEObject Type="Embed" ProgID="Visio.Drawing.11" ShapeID="_x0000_i1031" DrawAspect="Content" ObjectID="_1569305633" r:id="rId35"/>
        </w:object>
      </w:r>
    </w:p>
    <w:p w:rsidR="00BB3690" w:rsidRPr="00D4063D" w:rsidRDefault="00585F20" w:rsidP="00BB3690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AB1651">
        <w:rPr>
          <w:rFonts w:ascii="Times New Roman" w:hAnsi="Times New Roman" w:cs="Times New Roman"/>
        </w:rPr>
        <w:t>BinaryNode</w:t>
      </w:r>
      <w:r w:rsidR="00AB1651">
        <w:rPr>
          <w:rFonts w:ascii="Times New Roman" w:hAnsi="Times New Roman" w:cs="Times New Roman" w:hint="eastAsia"/>
        </w:rPr>
        <w:t>，</w:t>
      </w:r>
      <w:r w:rsidR="00911752">
        <w:rPr>
          <w:rFonts w:hint="eastAsia"/>
        </w:rPr>
        <w:t>二元节点，既有左右孩子的二叉节点</w:t>
      </w:r>
      <w:r w:rsidR="00E06C3A">
        <w:rPr>
          <w:rFonts w:hint="eastAsia"/>
        </w:rPr>
        <w:t>，实现如下：</w:t>
      </w:r>
    </w:p>
    <w:p w:rsidR="00F464FB" w:rsidRPr="00F464FB" w:rsidRDefault="00F464FB" w:rsidP="00F464F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64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bstract class BinaryNode extends LogicalPlan {</w:t>
      </w:r>
    </w:p>
    <w:p w:rsidR="00F464FB" w:rsidRPr="00F464FB" w:rsidRDefault="00F464FB" w:rsidP="00F464F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64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left: LogicalPlan</w:t>
      </w:r>
    </w:p>
    <w:p w:rsidR="00F464FB" w:rsidRPr="00F464FB" w:rsidRDefault="00F464FB" w:rsidP="00F464F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64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right: LogicalPlan</w:t>
      </w:r>
    </w:p>
    <w:p w:rsidR="00F464FB" w:rsidRPr="00F464FB" w:rsidRDefault="00F464FB" w:rsidP="00F464F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464FB" w:rsidRPr="00F464FB" w:rsidRDefault="00F464FB" w:rsidP="00F464F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64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final def children: Seq[LogicalPlan] = Seq(left, right)</w:t>
      </w:r>
    </w:p>
    <w:p w:rsidR="00D4063D" w:rsidRPr="00F464FB" w:rsidRDefault="00F464FB" w:rsidP="00F464F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464F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06C3A" w:rsidRPr="00C85280" w:rsidRDefault="005B1B9B" w:rsidP="00BB36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节点的定义简单，左孩子和右孩子都是</w:t>
      </w:r>
      <w:r>
        <w:rPr>
          <w:rFonts w:ascii="Times New Roman" w:hAnsi="Times New Roman" w:cs="Times New Roman" w:hint="eastAsia"/>
        </w:rPr>
        <w:t>LogicalPlan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hildren</w:t>
      </w:r>
      <w:r>
        <w:rPr>
          <w:rFonts w:ascii="Times New Roman" w:hAnsi="Times New Roman" w:cs="Times New Roman" w:hint="eastAsia"/>
        </w:rPr>
        <w:t>是一个</w:t>
      </w:r>
      <w:r>
        <w:rPr>
          <w:rFonts w:ascii="Times New Roman" w:hAnsi="Times New Roman" w:cs="Times New Roman" w:hint="eastAsia"/>
        </w:rPr>
        <w:t>Seq(left,right)</w:t>
      </w:r>
      <w:r w:rsidR="00933C63">
        <w:rPr>
          <w:rFonts w:ascii="Times New Roman" w:hAnsi="Times New Roman" w:cs="Times New Roman" w:hint="eastAsia"/>
        </w:rPr>
        <w:t>。常用的二元节点是</w:t>
      </w:r>
      <w:r w:rsidR="00933C63">
        <w:rPr>
          <w:rFonts w:ascii="Times New Roman" w:hAnsi="Times New Roman" w:cs="Times New Roman" w:hint="eastAsia"/>
        </w:rPr>
        <w:t>Join</w:t>
      </w:r>
    </w:p>
    <w:p w:rsidR="00911752" w:rsidRPr="00EF2AE8" w:rsidRDefault="00911752" w:rsidP="00BB3690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AB1651">
        <w:rPr>
          <w:rFonts w:ascii="Times New Roman" w:hAnsi="Times New Roman" w:cs="Times New Roman" w:hint="eastAsia"/>
        </w:rPr>
        <w:t>UnaryNode</w:t>
      </w:r>
      <w:r w:rsidR="00EF2AE8">
        <w:rPr>
          <w:rFonts w:ascii="Times New Roman" w:hAnsi="Times New Roman" w:cs="Times New Roman" w:hint="eastAsia"/>
        </w:rPr>
        <w:t>,</w:t>
      </w:r>
      <w:r>
        <w:rPr>
          <w:rFonts w:hint="eastAsia"/>
        </w:rPr>
        <w:t>一元节点，即只有一个孩子的节点</w:t>
      </w:r>
    </w:p>
    <w:p w:rsidR="00E77761" w:rsidRPr="00E77761" w:rsidRDefault="00E77761" w:rsidP="00E7776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777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bstract class UnaryNode extends LogicalPlan {</w:t>
      </w:r>
    </w:p>
    <w:p w:rsidR="00E77761" w:rsidRPr="00E77761" w:rsidRDefault="00E77761" w:rsidP="00E7776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777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child: LogicalPlan</w:t>
      </w:r>
    </w:p>
    <w:p w:rsidR="00E77761" w:rsidRPr="00E77761" w:rsidRDefault="00E77761" w:rsidP="00E7776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77761" w:rsidRPr="00E77761" w:rsidRDefault="00E77761" w:rsidP="00E7776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777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final def children: Seq[LogicalPlan] = child :: Nil</w:t>
      </w:r>
    </w:p>
    <w:p w:rsidR="00BB3690" w:rsidRPr="00E77761" w:rsidRDefault="00E77761" w:rsidP="00E7776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777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77761" w:rsidRDefault="00E77761" w:rsidP="00E7776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常用的一元节点有：</w:t>
      </w:r>
      <w:r>
        <w:rPr>
          <w:rFonts w:ascii="Times New Roman" w:hAnsi="Times New Roman" w:cs="Times New Roman" w:hint="eastAsia"/>
        </w:rPr>
        <w:t>Project,Subquery,Fil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Limit</w:t>
      </w:r>
      <w:r>
        <w:rPr>
          <w:rFonts w:ascii="Times New Roman" w:hAnsi="Times New Roman" w:cs="Times New Roman" w:hint="eastAsia"/>
        </w:rPr>
        <w:t>等</w:t>
      </w:r>
    </w:p>
    <w:p w:rsidR="00E77761" w:rsidRPr="00E77761" w:rsidRDefault="00E77761" w:rsidP="00E77761">
      <w:pPr>
        <w:rPr>
          <w:rFonts w:ascii="Times New Roman" w:hAnsi="Times New Roman" w:cs="Times New Roman"/>
        </w:rPr>
      </w:pPr>
    </w:p>
    <w:p w:rsidR="00A07BF8" w:rsidRPr="00780E91" w:rsidRDefault="00A07BF8" w:rsidP="00BB3690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AB1651">
        <w:rPr>
          <w:rFonts w:ascii="Times New Roman" w:hAnsi="Times New Roman" w:cs="Times New Roman" w:hint="eastAsia"/>
        </w:rPr>
        <w:t>LeafNode</w:t>
      </w:r>
      <w:r w:rsidR="00780E91">
        <w:rPr>
          <w:rFonts w:ascii="Times New Roman" w:hAnsi="Times New Roman" w:cs="Times New Roman" w:hint="eastAsia"/>
        </w:rPr>
        <w:t>，</w:t>
      </w:r>
      <w:r>
        <w:rPr>
          <w:rFonts w:hint="eastAsia"/>
        </w:rPr>
        <w:t>叶子节点，没有孩子节点的节点</w:t>
      </w:r>
    </w:p>
    <w:p w:rsidR="00810D47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10D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bstract class LeafNode extends LogicalPlan {</w:t>
      </w:r>
    </w:p>
    <w:p w:rsidR="00810D47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10D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final def children: Seq[LogicalPlan] = Nil</w:t>
      </w:r>
    </w:p>
    <w:p w:rsidR="00810D47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10D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producedAttributes: AttributeSet = outputSet</w:t>
      </w:r>
    </w:p>
    <w:p w:rsidR="00810D47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810D47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10D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** Leaf nodes that can survive analysis must define their own statistics. */</w:t>
      </w:r>
    </w:p>
    <w:p w:rsidR="00810D47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10D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computeStats(): Statistics = throw new UnsupportedOperationException</w:t>
      </w:r>
    </w:p>
    <w:p w:rsidR="00A07BF8" w:rsidRPr="00810D47" w:rsidRDefault="00810D47" w:rsidP="00810D4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10D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63FD5" w:rsidRDefault="00F9785F" w:rsidP="00BB3690">
      <w:pPr>
        <w:rPr>
          <w:rFonts w:ascii="Times New Roman" w:hAnsi="Times New Roman" w:cs="Times New Roman"/>
        </w:rPr>
      </w:pPr>
      <w:r w:rsidRPr="005C08A1">
        <w:rPr>
          <w:rFonts w:ascii="Times New Roman" w:hAnsi="Times New Roman" w:cs="Times New Roman" w:hint="eastAsia"/>
        </w:rPr>
        <w:t>提示常用的叶子节点主要包括</w:t>
      </w:r>
      <w:r w:rsidRPr="005C08A1">
        <w:rPr>
          <w:rFonts w:ascii="Times New Roman" w:hAnsi="Times New Roman" w:cs="Times New Roman" w:hint="eastAsia"/>
        </w:rPr>
        <w:t>Unresolved Relation</w:t>
      </w:r>
      <w:r w:rsidRPr="005C08A1">
        <w:rPr>
          <w:rFonts w:ascii="Times New Roman" w:hAnsi="Times New Roman" w:cs="Times New Roman" w:hint="eastAsia"/>
        </w:rPr>
        <w:t>及</w:t>
      </w:r>
      <w:r w:rsidRPr="005C08A1">
        <w:rPr>
          <w:rFonts w:ascii="Times New Roman" w:hAnsi="Times New Roman" w:cs="Times New Roman" w:hint="eastAsia"/>
        </w:rPr>
        <w:t>RDD</w:t>
      </w:r>
      <w:r w:rsidRPr="005C08A1">
        <w:rPr>
          <w:rFonts w:ascii="Times New Roman" w:hAnsi="Times New Roman" w:cs="Times New Roman" w:hint="eastAsia"/>
        </w:rPr>
        <w:t>上的操作。</w:t>
      </w:r>
      <w:r w:rsidR="00782D1C">
        <w:rPr>
          <w:rFonts w:ascii="Times New Roman" w:hAnsi="Times New Roman" w:cs="Times New Roman" w:hint="eastAsia"/>
        </w:rPr>
        <w:t>TreeNode</w:t>
      </w:r>
      <w:r w:rsidR="00782D1C">
        <w:rPr>
          <w:rFonts w:ascii="Times New Roman" w:hAnsi="Times New Roman" w:cs="Times New Roman" w:hint="eastAsia"/>
        </w:rPr>
        <w:t>中</w:t>
      </w:r>
      <w:r w:rsidR="00782D1C">
        <w:rPr>
          <w:rFonts w:ascii="Times New Roman" w:hAnsi="Times New Roman" w:cs="Times New Roman" w:hint="eastAsia"/>
        </w:rPr>
        <w:t>fastEquals</w:t>
      </w:r>
      <w:r w:rsidR="00782D1C">
        <w:rPr>
          <w:rFonts w:ascii="Times New Roman" w:hAnsi="Times New Roman" w:cs="Times New Roman" w:hint="eastAsia"/>
        </w:rPr>
        <w:t>，判断实例是否相同</w:t>
      </w:r>
      <w:r w:rsidR="00761AE5">
        <w:rPr>
          <w:rFonts w:ascii="Times New Roman" w:hAnsi="Times New Roman" w:cs="Times New Roman" w:hint="eastAsia"/>
        </w:rPr>
        <w:t>：</w:t>
      </w:r>
    </w:p>
    <w:p w:rsidR="00761AE5" w:rsidRPr="00761AE5" w:rsidRDefault="00761AE5" w:rsidP="00761A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61A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fastEquals(other: TreeNode[_]): Boolean = {</w:t>
      </w:r>
    </w:p>
    <w:p w:rsidR="00761AE5" w:rsidRPr="00761AE5" w:rsidRDefault="00761AE5" w:rsidP="00761A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61A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eq(other) || this == other</w:t>
      </w:r>
    </w:p>
    <w:p w:rsidR="00761AE5" w:rsidRPr="00761AE5" w:rsidRDefault="00761AE5" w:rsidP="00761AE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61A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782D1C" w:rsidRDefault="00A24660" w:rsidP="00B3221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核心方法</w:t>
      </w:r>
      <w:r>
        <w:rPr>
          <w:rFonts w:ascii="Times New Roman" w:hAnsi="Times New Roman" w:cs="Times New Roman" w:hint="eastAsia"/>
        </w:rPr>
        <w:t>transform</w:t>
      </w:r>
      <w:r w:rsidR="00EE5D9B">
        <w:rPr>
          <w:rFonts w:ascii="Times New Roman" w:hAnsi="Times New Roman" w:cs="Times New Roman" w:hint="eastAsia"/>
        </w:rPr>
        <w:t>，接收一个</w:t>
      </w:r>
      <w:r w:rsidR="00EE5D9B">
        <w:rPr>
          <w:rFonts w:ascii="Times New Roman" w:hAnsi="Times New Roman" w:cs="Times New Roman" w:hint="eastAsia"/>
        </w:rPr>
        <w:t>PartialFunction</w:t>
      </w:r>
      <w:r w:rsidR="00EE5D9B">
        <w:rPr>
          <w:rFonts w:ascii="Times New Roman" w:hAnsi="Times New Roman" w:cs="Times New Roman" w:hint="eastAsia"/>
        </w:rPr>
        <w:t>（</w:t>
      </w:r>
      <w:r w:rsidR="00EE5D9B">
        <w:rPr>
          <w:rFonts w:ascii="Times New Roman" w:hAnsi="Times New Roman" w:cs="Times New Roman" w:hint="eastAsia"/>
        </w:rPr>
        <w:t>Batch</w:t>
      </w:r>
      <w:r w:rsidR="00EE5D9B">
        <w:rPr>
          <w:rFonts w:ascii="Times New Roman" w:hAnsi="Times New Roman" w:cs="Times New Roman" w:hint="eastAsia"/>
        </w:rPr>
        <w:t>中的</w:t>
      </w:r>
      <w:r w:rsidR="00EE5D9B">
        <w:rPr>
          <w:rFonts w:ascii="Times New Roman" w:hAnsi="Times New Roman" w:cs="Times New Roman" w:hint="eastAsia"/>
        </w:rPr>
        <w:t>Rule</w:t>
      </w:r>
      <w:r w:rsidR="00EE5D9B">
        <w:rPr>
          <w:rFonts w:ascii="Times New Roman" w:hAnsi="Times New Roman" w:cs="Times New Roman" w:hint="eastAsia"/>
        </w:rPr>
        <w:t>），将</w:t>
      </w:r>
      <w:r w:rsidR="00EE5D9B">
        <w:rPr>
          <w:rFonts w:ascii="Times New Roman" w:hAnsi="Times New Roman" w:cs="Times New Roman" w:hint="eastAsia"/>
        </w:rPr>
        <w:t>Rule</w:t>
      </w:r>
      <w:r w:rsidR="00EE5D9B">
        <w:rPr>
          <w:rFonts w:ascii="Times New Roman" w:hAnsi="Times New Roman" w:cs="Times New Roman" w:hint="eastAsia"/>
        </w:rPr>
        <w:t>迭代应用到</w:t>
      </w:r>
      <w:r w:rsidR="00EE5D9B">
        <w:rPr>
          <w:rFonts w:ascii="Times New Roman" w:hAnsi="Times New Roman" w:cs="Times New Roman" w:hint="eastAsia"/>
        </w:rPr>
        <w:lastRenderedPageBreak/>
        <w:t>该节点的所有子节点，最后返回这个节点的副本，如果</w:t>
      </w:r>
      <w:r w:rsidR="00EE5D9B">
        <w:rPr>
          <w:rFonts w:ascii="Times New Roman" w:hAnsi="Times New Roman" w:cs="Times New Roman" w:hint="eastAsia"/>
        </w:rPr>
        <w:t>rule</w:t>
      </w:r>
      <w:r w:rsidR="00EE5D9B">
        <w:rPr>
          <w:rFonts w:ascii="Times New Roman" w:hAnsi="Times New Roman" w:cs="Times New Roman" w:hint="eastAsia"/>
        </w:rPr>
        <w:t>没有对一个节点进行</w:t>
      </w:r>
      <w:r w:rsidR="00EE5D9B">
        <w:rPr>
          <w:rFonts w:ascii="Times New Roman" w:hAnsi="Times New Roman" w:cs="Times New Roman" w:hint="eastAsia"/>
        </w:rPr>
        <w:t>PartialFunction</w:t>
      </w:r>
      <w:r w:rsidR="00EE5D9B">
        <w:rPr>
          <w:rFonts w:ascii="Times New Roman" w:hAnsi="Times New Roman" w:cs="Times New Roman" w:hint="eastAsia"/>
        </w:rPr>
        <w:t>操作，就返回这个节点本身</w:t>
      </w:r>
      <w:r w:rsidR="00386128">
        <w:rPr>
          <w:rFonts w:ascii="Times New Roman" w:hAnsi="Times New Roman" w:cs="Times New Roman" w:hint="eastAsia"/>
        </w:rPr>
        <w:t>，例如：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bject GlobalAggregates extends Rule[LogicalPlan] {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ef apply(plan: LogicalPlan): LogicalPlan = plan.resolveOperators {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Project(projectList, child) if containsAggregates(projectList) =&gt;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ggregate(Nil, projectList, child)</w:t>
      </w:r>
    </w:p>
    <w:p w:rsidR="00386128" w:rsidRPr="00386128" w:rsidRDefault="007B5F47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ef containsAggregates(exprs: Seq[Expression]): Boolean = {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Collect all Windowed Aggregate Expressions.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windowedAggExprs = exprs.flatMap { expr =&gt;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pr.collect {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WindowExpression(ae: AggregateExpression, _) =&gt; ae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386128" w:rsidRPr="00386128" w:rsidRDefault="007B5F47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.toSet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Find the first Aggregate Expression that is not Windowed.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prs.exists(_.collectFirst {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ae: AggregateExpression if !windowedAggExprs.contains(ae) =&gt; ae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.isDefined)</w:t>
      </w:r>
    </w:p>
    <w:p w:rsidR="00386128" w:rsidRPr="00386128" w:rsidRDefault="00386128" w:rsidP="00386128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463FD5" w:rsidRPr="0081632C" w:rsidRDefault="00386128" w:rsidP="008163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861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10D47" w:rsidRDefault="00810D47" w:rsidP="00BB3690"/>
    <w:p w:rsidR="0081632C" w:rsidRDefault="00B7023A" w:rsidP="00B3221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</w:t>
      </w:r>
      <w:r w:rsidR="0081632C" w:rsidRPr="00B32211">
        <w:rPr>
          <w:rFonts w:ascii="Times New Roman" w:hAnsi="Times New Roman" w:cs="Times New Roman" w:hint="eastAsia"/>
        </w:rPr>
        <w:t>ransform</w:t>
      </w:r>
      <w:r w:rsidR="00B32211">
        <w:rPr>
          <w:rFonts w:ascii="Times New Roman" w:hAnsi="Times New Roman" w:cs="Times New Roman" w:hint="eastAsia"/>
        </w:rPr>
        <w:t>真正调用的是</w:t>
      </w:r>
      <w:r w:rsidR="008C3816">
        <w:rPr>
          <w:rFonts w:ascii="Times New Roman" w:hAnsi="Times New Roman" w:cs="Times New Roman" w:hint="eastAsia"/>
        </w:rPr>
        <w:t>transformDown</w:t>
      </w:r>
      <w:r w:rsidR="008C3816">
        <w:rPr>
          <w:rFonts w:ascii="Times New Roman" w:hAnsi="Times New Roman" w:cs="Times New Roman" w:hint="eastAsia"/>
        </w:rPr>
        <w:t>，</w:t>
      </w:r>
      <w:r w:rsidR="008639A3">
        <w:rPr>
          <w:rFonts w:ascii="Times New Roman" w:hAnsi="Times New Roman" w:cs="Times New Roman" w:hint="eastAsia"/>
        </w:rPr>
        <w:t>用先序遍历来对子节点进行递归的</w:t>
      </w:r>
      <w:r w:rsidR="008639A3">
        <w:rPr>
          <w:rFonts w:ascii="Times New Roman" w:hAnsi="Times New Roman" w:cs="Times New Roman" w:hint="eastAsia"/>
        </w:rPr>
        <w:t>Rule</w:t>
      </w:r>
      <w:r w:rsidR="008639A3">
        <w:rPr>
          <w:rFonts w:ascii="Times New Roman" w:hAnsi="Times New Roman" w:cs="Times New Roman" w:hint="eastAsia"/>
        </w:rPr>
        <w:t>应用，如果在对当前节点应用</w:t>
      </w:r>
      <w:r w:rsidR="008639A3">
        <w:rPr>
          <w:rFonts w:ascii="Times New Roman" w:hAnsi="Times New Roman" w:cs="Times New Roman" w:hint="eastAsia"/>
        </w:rPr>
        <w:t>rule</w:t>
      </w:r>
      <w:r w:rsidR="008639A3">
        <w:rPr>
          <w:rFonts w:ascii="Times New Roman" w:hAnsi="Times New Roman" w:cs="Times New Roman" w:hint="eastAsia"/>
        </w:rPr>
        <w:t>成功，修改后的节点</w:t>
      </w:r>
      <w:r w:rsidR="008639A3">
        <w:rPr>
          <w:rFonts w:ascii="Times New Roman" w:hAnsi="Times New Roman" w:cs="Times New Roman" w:hint="eastAsia"/>
        </w:rPr>
        <w:t>afterRule</w:t>
      </w:r>
      <w:r w:rsidR="008639A3">
        <w:rPr>
          <w:rFonts w:ascii="Times New Roman" w:hAnsi="Times New Roman" w:cs="Times New Roman" w:hint="eastAsia"/>
        </w:rPr>
        <w:t>，来对其</w:t>
      </w:r>
      <w:r w:rsidR="008639A3">
        <w:rPr>
          <w:rFonts w:ascii="Times New Roman" w:hAnsi="Times New Roman" w:cs="Times New Roman" w:hint="eastAsia"/>
        </w:rPr>
        <w:t>children</w:t>
      </w:r>
      <w:r w:rsidR="008639A3">
        <w:rPr>
          <w:rFonts w:ascii="Times New Roman" w:hAnsi="Times New Roman" w:cs="Times New Roman" w:hint="eastAsia"/>
        </w:rPr>
        <w:t>节点进行</w:t>
      </w:r>
      <w:r w:rsidR="008639A3">
        <w:rPr>
          <w:rFonts w:ascii="Times New Roman" w:hAnsi="Times New Roman" w:cs="Times New Roman" w:hint="eastAsia"/>
        </w:rPr>
        <w:t>Rule</w:t>
      </w:r>
      <w:r w:rsidR="008639A3">
        <w:rPr>
          <w:rFonts w:ascii="Times New Roman" w:hAnsi="Times New Roman" w:cs="Times New Roman" w:hint="eastAsia"/>
        </w:rPr>
        <w:t>的应用</w:t>
      </w:r>
      <w:r w:rsidR="00DF4690">
        <w:rPr>
          <w:rFonts w:ascii="Times New Roman" w:hAnsi="Times New Roman" w:cs="Times New Roman" w:hint="eastAsia"/>
        </w:rPr>
        <w:t>：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def transformDown(rule: PartialFunction[BaseType, BaseType]): BaseType = {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fterRule = CurrentOrigin.withOrigin(origin) {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ule.applyOrElse(this, identity[BaseType])</w:t>
      </w:r>
    </w:p>
    <w:p w:rsidR="00DF4690" w:rsidRPr="00DF4690" w:rsidRDefault="00E5004E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Check if unchanged and then possibly return old copy to avoid gc churn.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this fastEquals afterRule) {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pChildren(_.transformDown(rule))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fterRule.mapChildren(_.transformDown(rule))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F4690" w:rsidRPr="00DF4690" w:rsidRDefault="00DF4690" w:rsidP="00DF469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69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60AB2" w:rsidRDefault="00321F52" w:rsidP="00DF46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重要的方法为</w:t>
      </w:r>
      <w:r>
        <w:rPr>
          <w:rFonts w:ascii="Times New Roman" w:hAnsi="Times New Roman" w:cs="Times New Roman" w:hint="eastAsia"/>
        </w:rPr>
        <w:t>afterRule.mapChildren</w:t>
      </w:r>
      <w:r>
        <w:rPr>
          <w:rFonts w:ascii="Times New Roman" w:hAnsi="Times New Roman" w:cs="Times New Roman" w:hint="eastAsia"/>
        </w:rPr>
        <w:t>，对</w:t>
      </w:r>
      <w:r>
        <w:rPr>
          <w:rFonts w:ascii="Times New Roman" w:hAnsi="Times New Roman" w:cs="Times New Roman" w:hint="eastAsia"/>
        </w:rPr>
        <w:t>children</w:t>
      </w:r>
      <w:r>
        <w:rPr>
          <w:rFonts w:ascii="Times New Roman" w:hAnsi="Times New Roman" w:cs="Times New Roman" w:hint="eastAsia"/>
        </w:rPr>
        <w:t>节点进行递归调用</w:t>
      </w:r>
      <w:r>
        <w:rPr>
          <w:rFonts w:ascii="Times New Roman" w:hAnsi="Times New Roman" w:cs="Times New Roman" w:hint="eastAsia"/>
        </w:rPr>
        <w:t>PartialFunction</w:t>
      </w:r>
      <w:r w:rsidR="00053349">
        <w:rPr>
          <w:rFonts w:ascii="Times New Roman" w:hAnsi="Times New Roman" w:cs="Times New Roman" w:hint="eastAsia"/>
        </w:rPr>
        <w:t>，调用了</w:t>
      </w:r>
      <w:r w:rsidR="00053349">
        <w:rPr>
          <w:rFonts w:ascii="Times New Roman" w:hAnsi="Times New Roman" w:cs="Times New Roman" w:hint="eastAsia"/>
        </w:rPr>
        <w:t>makeCopy</w:t>
      </w:r>
      <w:r w:rsidR="00053349">
        <w:rPr>
          <w:rFonts w:ascii="Times New Roman" w:hAnsi="Times New Roman" w:cs="Times New Roman" w:hint="eastAsia"/>
        </w:rPr>
        <w:t>来生成节点。</w:t>
      </w:r>
    </w:p>
    <w:p w:rsidR="00AC4339" w:rsidRDefault="00AC4339" w:rsidP="0093734E">
      <w:pPr>
        <w:rPr>
          <w:rFonts w:ascii="Times New Roman" w:hAnsi="Times New Roman" w:cs="Times New Roman"/>
        </w:rPr>
      </w:pPr>
    </w:p>
    <w:p w:rsidR="00277B05" w:rsidRDefault="0093734E" w:rsidP="009373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第三部分的示例</w:t>
      </w:r>
      <w:r w:rsidR="00277B05">
        <w:rPr>
          <w:rFonts w:ascii="Times New Roman" w:hAnsi="Times New Roman" w:cs="Times New Roman" w:hint="eastAsia"/>
        </w:rPr>
        <w:t>介绍</w:t>
      </w:r>
      <w:r w:rsidR="00277B05">
        <w:rPr>
          <w:rFonts w:ascii="Times New Roman" w:hAnsi="Times New Roman" w:cs="Times New Roman" w:hint="eastAsia"/>
        </w:rPr>
        <w:t>TreeNode</w:t>
      </w:r>
      <w:r w:rsidR="00277B05">
        <w:rPr>
          <w:rFonts w:ascii="Times New Roman" w:hAnsi="Times New Roman" w:cs="Times New Roman" w:hint="eastAsia"/>
        </w:rPr>
        <w:t>实例，看下</w:t>
      </w:r>
      <w:r w:rsidR="00277B05">
        <w:rPr>
          <w:rFonts w:ascii="Times New Roman" w:hAnsi="Times New Roman" w:cs="Times New Roman" w:hint="eastAsia"/>
        </w:rPr>
        <w:t>SparkSQL</w:t>
      </w:r>
      <w:r w:rsidR="00277B05">
        <w:rPr>
          <w:rFonts w:ascii="Times New Roman" w:hAnsi="Times New Roman" w:cs="Times New Roman" w:hint="eastAsia"/>
        </w:rPr>
        <w:t>的整体树的</w:t>
      </w:r>
      <w:r w:rsidR="00277B05">
        <w:rPr>
          <w:rFonts w:ascii="Times New Roman" w:hAnsi="Times New Roman" w:cs="Times New Roman" w:hint="eastAsia"/>
        </w:rPr>
        <w:t>transform</w:t>
      </w:r>
      <w:r w:rsidR="00AC4339">
        <w:rPr>
          <w:rFonts w:ascii="Times New Roman" w:hAnsi="Times New Roman" w:cs="Times New Roman" w:hint="eastAsia"/>
        </w:rPr>
        <w:t>：</w:t>
      </w:r>
    </w:p>
    <w:p w:rsidR="00AC4339" w:rsidRPr="00B37404" w:rsidRDefault="004C1E19" w:rsidP="00AC433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1E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 val query = sql(</w:t>
      </w:r>
      <w:r w:rsidRPr="004C1E19">
        <w:rPr>
          <w:rFonts w:eastAsia="宋体"/>
          <w:i/>
          <w:color w:val="660066"/>
          <w:kern w:val="0"/>
          <w:szCs w:val="21"/>
        </w:rPr>
        <w:t>"SELECT * FROM (SELECT * FROM src) a join (select * from src)b on a.key=b.key"</w:t>
      </w:r>
      <w:r w:rsidRPr="004C1E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AC4339" w:rsidRDefault="00AC4339" w:rsidP="009373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一步生成</w:t>
      </w:r>
      <w:r>
        <w:rPr>
          <w:rFonts w:ascii="Times New Roman" w:hAnsi="Times New Roman" w:cs="Times New Roman" w:hint="eastAsia"/>
        </w:rPr>
        <w:t>UnResolve Logical Plan</w:t>
      </w:r>
      <w:r>
        <w:rPr>
          <w:rFonts w:ascii="Times New Roman" w:hAnsi="Times New Roman" w:cs="Times New Roman" w:hint="eastAsia"/>
        </w:rPr>
        <w:t>如下：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Project [*]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lastRenderedPageBreak/>
        <w:t> </w:t>
      </w:r>
      <w:r>
        <w:rPr>
          <w:rFonts w:eastAsia="宋体" w:hint="eastAsia"/>
          <w:i/>
          <w:color w:val="660066"/>
          <w:kern w:val="0"/>
          <w:szCs w:val="21"/>
        </w:rPr>
        <w:t xml:space="preserve"> </w:t>
      </w:r>
      <w:r w:rsidRPr="004C1E19">
        <w:rPr>
          <w:rFonts w:eastAsia="宋体"/>
          <w:i/>
          <w:color w:val="660066"/>
          <w:kern w:val="0"/>
          <w:szCs w:val="21"/>
        </w:rPr>
        <w:t>Join Inner, Some(('a.key = 'b.key))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4C1E19">
        <w:rPr>
          <w:rFonts w:eastAsia="宋体"/>
          <w:i/>
          <w:color w:val="660066"/>
          <w:kern w:val="0"/>
          <w:szCs w:val="21"/>
        </w:rPr>
        <w:t>Subquery a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</w:t>
      </w:r>
      <w:r w:rsidRPr="004C1E19">
        <w:rPr>
          <w:rFonts w:eastAsia="宋体"/>
          <w:i/>
          <w:color w:val="660066"/>
          <w:kern w:val="0"/>
          <w:szCs w:val="21"/>
        </w:rPr>
        <w:t> </w:t>
      </w:r>
      <w:r w:rsidR="00D31EF4">
        <w:rPr>
          <w:rFonts w:eastAsia="宋体" w:hint="eastAsia"/>
          <w:i/>
          <w:color w:val="660066"/>
          <w:kern w:val="0"/>
          <w:szCs w:val="21"/>
        </w:rPr>
        <w:t xml:space="preserve">   </w:t>
      </w:r>
      <w:r w:rsidRPr="004C1E19">
        <w:rPr>
          <w:rFonts w:eastAsia="宋体"/>
          <w:i/>
          <w:color w:val="660066"/>
          <w:kern w:val="0"/>
          <w:szCs w:val="21"/>
        </w:rPr>
        <w:t>Project [*]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   </w:t>
      </w:r>
      <w:r>
        <w:rPr>
          <w:rFonts w:eastAsia="宋体" w:hint="eastAsia"/>
          <w:i/>
          <w:color w:val="660066"/>
          <w:kern w:val="0"/>
          <w:szCs w:val="21"/>
        </w:rPr>
        <w:t xml:space="preserve">   </w:t>
      </w:r>
      <w:r w:rsidR="00D31EF4"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4C1E19">
        <w:rPr>
          <w:rFonts w:eastAsia="宋体"/>
          <w:i/>
          <w:color w:val="660066"/>
          <w:kern w:val="0"/>
          <w:szCs w:val="21"/>
        </w:rPr>
        <w:t> UnresolvedRelation None, src, None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4C1E19">
        <w:rPr>
          <w:rFonts w:eastAsia="宋体"/>
          <w:i/>
          <w:color w:val="660066"/>
          <w:kern w:val="0"/>
          <w:szCs w:val="21"/>
        </w:rPr>
        <w:t>Subquery b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   </w:t>
      </w:r>
      <w:r>
        <w:rPr>
          <w:rFonts w:eastAsia="宋体" w:hint="eastAsia"/>
          <w:i/>
          <w:color w:val="660066"/>
          <w:kern w:val="0"/>
          <w:szCs w:val="21"/>
        </w:rPr>
        <w:t xml:space="preserve">   </w:t>
      </w:r>
      <w:r w:rsidRPr="004C1E19">
        <w:rPr>
          <w:rFonts w:eastAsia="宋体"/>
          <w:i/>
          <w:color w:val="660066"/>
          <w:kern w:val="0"/>
          <w:szCs w:val="21"/>
        </w:rPr>
        <w:t>Project [*]  </w:t>
      </w:r>
    </w:p>
    <w:p w:rsidR="004C1E19" w:rsidRPr="004C1E19" w:rsidRDefault="004C1E19" w:rsidP="004C1E19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4C1E19">
        <w:rPr>
          <w:rFonts w:eastAsia="宋体"/>
          <w:i/>
          <w:color w:val="660066"/>
          <w:kern w:val="0"/>
          <w:szCs w:val="21"/>
        </w:rPr>
        <w:t>    </w:t>
      </w:r>
      <w:r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="00D31EF4"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4C1E19">
        <w:rPr>
          <w:rFonts w:eastAsia="宋体"/>
          <w:i/>
          <w:color w:val="660066"/>
          <w:kern w:val="0"/>
          <w:szCs w:val="21"/>
        </w:rPr>
        <w:t>UnresolvedRelation None, src, None  </w:t>
      </w:r>
    </w:p>
    <w:p w:rsidR="00AC4339" w:rsidRDefault="00B1737D" w:rsidP="009373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转换成执行树（</w:t>
      </w:r>
      <w:r w:rsidR="00BC30A2">
        <w:rPr>
          <w:rFonts w:ascii="Times New Roman" w:hAnsi="Times New Roman" w:cs="Times New Roman" w:hint="eastAsia"/>
        </w:rPr>
        <w:t>绿色</w:t>
      </w:r>
      <w:r w:rsidR="00BC30A2">
        <w:rPr>
          <w:rFonts w:ascii="Times New Roman" w:hAnsi="Times New Roman" w:cs="Times New Roman" w:hint="eastAsia"/>
        </w:rPr>
        <w:t>UnaryNode</w:t>
      </w:r>
      <w:r w:rsidR="00BC30A2">
        <w:rPr>
          <w:rFonts w:ascii="Times New Roman" w:hAnsi="Times New Roman" w:cs="Times New Roman" w:hint="eastAsia"/>
        </w:rPr>
        <w:t>，红色</w:t>
      </w:r>
      <w:r w:rsidR="00BC30A2">
        <w:rPr>
          <w:rFonts w:ascii="Times New Roman" w:hAnsi="Times New Roman" w:cs="Times New Roman" w:hint="eastAsia"/>
        </w:rPr>
        <w:t>BinaryNode</w:t>
      </w:r>
      <w:r w:rsidR="00BC30A2">
        <w:rPr>
          <w:rFonts w:ascii="Times New Roman" w:hAnsi="Times New Roman" w:cs="Times New Roman" w:hint="eastAsia"/>
        </w:rPr>
        <w:t>，蓝色</w:t>
      </w:r>
      <w:r w:rsidR="00BC30A2">
        <w:rPr>
          <w:rFonts w:ascii="Times New Roman" w:hAnsi="Times New Roman" w:cs="Times New Roman" w:hint="eastAsia"/>
        </w:rPr>
        <w:t>LeafNode</w:t>
      </w:r>
      <w:r>
        <w:rPr>
          <w:rFonts w:ascii="Times New Roman" w:hAnsi="Times New Roman" w:cs="Times New Roman" w:hint="eastAsia"/>
        </w:rPr>
        <w:t>）</w:t>
      </w:r>
      <w:r w:rsidR="00BC30A2">
        <w:rPr>
          <w:rFonts w:ascii="Times New Roman" w:hAnsi="Times New Roman" w:cs="Times New Roman" w:hint="eastAsia"/>
        </w:rPr>
        <w:t>，如下图所示：</w:t>
      </w:r>
    </w:p>
    <w:p w:rsidR="00BC30A2" w:rsidRPr="004C1E19" w:rsidRDefault="002033C4" w:rsidP="003F4181">
      <w:pPr>
        <w:jc w:val="center"/>
        <w:rPr>
          <w:rFonts w:ascii="Times New Roman" w:hAnsi="Times New Roman" w:cs="Times New Roman"/>
        </w:rPr>
      </w:pPr>
      <w:r>
        <w:object w:dxaOrig="7300" w:dyaOrig="7214">
          <v:shape id="_x0000_i1036" type="#_x0000_t75" style="width:222.9pt;height:220.4pt" o:ole="">
            <v:imagedata r:id="rId36" o:title=""/>
          </v:shape>
          <o:OLEObject Type="Embed" ProgID="Visio.Drawing.11" ShapeID="_x0000_i1036" DrawAspect="Content" ObjectID="_1569305634" r:id="rId37"/>
        </w:object>
      </w:r>
    </w:p>
    <w:p w:rsidR="0093734E" w:rsidRDefault="0093734E" w:rsidP="0093734E">
      <w:pPr>
        <w:rPr>
          <w:rFonts w:ascii="Times New Roman" w:hAnsi="Times New Roman" w:cs="Times New Roman"/>
        </w:rPr>
      </w:pPr>
    </w:p>
    <w:p w:rsidR="00DF4690" w:rsidRDefault="00462F6C" w:rsidP="000B751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二步是</w:t>
      </w:r>
      <w:r>
        <w:rPr>
          <w:rFonts w:ascii="Times New Roman" w:hAnsi="Times New Roman" w:cs="Times New Roman" w:hint="eastAsia"/>
        </w:rPr>
        <w:t>Analyzer</w:t>
      </w:r>
      <w:r>
        <w:rPr>
          <w:rFonts w:ascii="Times New Roman" w:hAnsi="Times New Roman" w:cs="Times New Roman" w:hint="eastAsia"/>
        </w:rPr>
        <w:t>用</w:t>
      </w:r>
      <w:r>
        <w:rPr>
          <w:rFonts w:ascii="Times New Roman" w:hAnsi="Times New Roman" w:cs="Times New Roman" w:hint="eastAsia"/>
        </w:rPr>
        <w:t>Batch Rules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Unresolved Logical Plan Tree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rule apply</w:t>
      </w:r>
      <w:r>
        <w:rPr>
          <w:rFonts w:ascii="Times New Roman" w:hAnsi="Times New Roman" w:cs="Times New Roman" w:hint="eastAsia"/>
        </w:rPr>
        <w:t>，这里用</w:t>
      </w:r>
      <w:r>
        <w:rPr>
          <w:rFonts w:ascii="Times New Roman" w:hAnsi="Times New Roman" w:cs="Times New Roman" w:hint="eastAsia"/>
        </w:rPr>
        <w:t>ResolveSubQuery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SubQuery</w:t>
      </w:r>
      <w:r>
        <w:rPr>
          <w:rFonts w:ascii="Times New Roman" w:hAnsi="Times New Roman" w:cs="Times New Roman" w:hint="eastAsia"/>
        </w:rPr>
        <w:t>消除掉，</w:t>
      </w:r>
      <w:r w:rsidR="00E45685">
        <w:rPr>
          <w:rFonts w:ascii="Times New Roman" w:hAnsi="Times New Roman" w:cs="Times New Roman" w:hint="eastAsia"/>
        </w:rPr>
        <w:t>Batch(Resolution</w:t>
      </w:r>
      <w:r w:rsidR="00E45685">
        <w:rPr>
          <w:rFonts w:ascii="Times New Roman" w:hAnsi="Times New Roman" w:cs="Times New Roman" w:hint="eastAsia"/>
        </w:rPr>
        <w:t>将</w:t>
      </w:r>
      <w:r w:rsidR="00E45685">
        <w:rPr>
          <w:rFonts w:ascii="Times New Roman" w:hAnsi="Times New Roman" w:cs="Times New Roman" w:hint="eastAsia"/>
        </w:rPr>
        <w:t>Attribute</w:t>
      </w:r>
      <w:r w:rsidR="00E45685">
        <w:rPr>
          <w:rFonts w:ascii="Times New Roman" w:hAnsi="Times New Roman" w:cs="Times New Roman" w:hint="eastAsia"/>
        </w:rPr>
        <w:t>和</w:t>
      </w:r>
      <w:r w:rsidR="00E45685">
        <w:rPr>
          <w:rFonts w:ascii="Times New Roman" w:hAnsi="Times New Roman" w:cs="Times New Roman" w:hint="eastAsia"/>
        </w:rPr>
        <w:t>Relation</w:t>
      </w:r>
      <w:r w:rsidR="00E45685">
        <w:rPr>
          <w:rFonts w:ascii="Times New Roman" w:hAnsi="Times New Roman" w:cs="Times New Roman" w:hint="eastAsia"/>
        </w:rPr>
        <w:t>解析</w:t>
      </w:r>
      <w:r w:rsidR="00E45685">
        <w:rPr>
          <w:rFonts w:ascii="Times New Roman" w:hAnsi="Times New Roman" w:cs="Times New Roman" w:hint="eastAsia"/>
        </w:rPr>
        <w:t>)</w:t>
      </w:r>
      <w:r w:rsidR="00E45685">
        <w:rPr>
          <w:rFonts w:ascii="Times New Roman" w:hAnsi="Times New Roman" w:cs="Times New Roman" w:hint="eastAsia"/>
        </w:rPr>
        <w:t>，</w:t>
      </w:r>
      <w:r w:rsidR="00E45685">
        <w:rPr>
          <w:rFonts w:ascii="Times New Roman" w:hAnsi="Times New Roman" w:cs="Times New Roman" w:hint="eastAsia"/>
        </w:rPr>
        <w:t>Analyzed Logical Plan Tree</w:t>
      </w:r>
      <w:r w:rsidR="00E45685">
        <w:rPr>
          <w:rFonts w:ascii="Times New Roman" w:hAnsi="Times New Roman" w:cs="Times New Roman" w:hint="eastAsia"/>
        </w:rPr>
        <w:t>，如下图：</w:t>
      </w:r>
    </w:p>
    <w:p w:rsidR="00E45685" w:rsidRDefault="005C004D" w:rsidP="005C004D">
      <w:pPr>
        <w:jc w:val="center"/>
        <w:rPr>
          <w:rFonts w:ascii="Times New Roman" w:hAnsi="Times New Roman" w:cs="Times New Roman"/>
        </w:rPr>
      </w:pPr>
      <w:r>
        <w:object w:dxaOrig="6519" w:dyaOrig="6178">
          <v:shape id="_x0000_i1032" type="#_x0000_t75" style="width:226.65pt;height:214.75pt" o:ole="">
            <v:imagedata r:id="rId38" o:title=""/>
          </v:shape>
          <o:OLEObject Type="Embed" ProgID="Visio.Drawing.11" ShapeID="_x0000_i1032" DrawAspect="Content" ObjectID="_1569305635" r:id="rId39"/>
        </w:object>
      </w:r>
    </w:p>
    <w:p w:rsidR="003F4181" w:rsidRDefault="003F4181" w:rsidP="00DF4690">
      <w:pPr>
        <w:rPr>
          <w:rFonts w:ascii="Times New Roman" w:hAnsi="Times New Roman" w:cs="Times New Roman"/>
        </w:rPr>
      </w:pPr>
    </w:p>
    <w:p w:rsidR="005C004D" w:rsidRDefault="005C004D" w:rsidP="00DF46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三步，</w:t>
      </w:r>
      <w:r>
        <w:rPr>
          <w:rFonts w:ascii="Times New Roman" w:hAnsi="Times New Roman" w:cs="Times New Roman" w:hint="eastAsia"/>
        </w:rPr>
        <w:t>Catalyst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Optimizer</w:t>
      </w:r>
      <w:r>
        <w:rPr>
          <w:rFonts w:ascii="Times New Roman" w:hAnsi="Times New Roman" w:cs="Times New Roman" w:hint="eastAsia"/>
        </w:rPr>
        <w:t>，对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查询进行优化，查询树如下：</w:t>
      </w:r>
    </w:p>
    <w:p w:rsidR="005C004D" w:rsidRPr="005C004D" w:rsidRDefault="005C004D" w:rsidP="005C004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C004D">
        <w:rPr>
          <w:rFonts w:eastAsia="宋体"/>
          <w:i/>
          <w:color w:val="660066"/>
          <w:kern w:val="0"/>
          <w:szCs w:val="21"/>
        </w:rPr>
        <w:t>Project [key#0,value#1,key#2,value#3]  </w:t>
      </w:r>
    </w:p>
    <w:p w:rsidR="005C004D" w:rsidRPr="005C004D" w:rsidRDefault="005C004D" w:rsidP="005C004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C004D">
        <w:rPr>
          <w:rFonts w:eastAsia="宋体"/>
          <w:i/>
          <w:color w:val="660066"/>
          <w:kern w:val="0"/>
          <w:szCs w:val="21"/>
        </w:rPr>
        <w:lastRenderedPageBreak/>
        <w:t> </w:t>
      </w:r>
      <w:r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5C004D">
        <w:rPr>
          <w:rFonts w:eastAsia="宋体"/>
          <w:i/>
          <w:color w:val="660066"/>
          <w:kern w:val="0"/>
          <w:szCs w:val="21"/>
        </w:rPr>
        <w:t>Join Inner, Some((key#0 = key#2))  </w:t>
      </w:r>
    </w:p>
    <w:p w:rsidR="005C004D" w:rsidRPr="005C004D" w:rsidRDefault="005C004D" w:rsidP="005C004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C004D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5C004D">
        <w:rPr>
          <w:rFonts w:eastAsia="宋体"/>
          <w:i/>
          <w:color w:val="660066"/>
          <w:kern w:val="0"/>
          <w:szCs w:val="21"/>
        </w:rPr>
        <w:t>MetastoreRelation default, src, None  </w:t>
      </w:r>
    </w:p>
    <w:p w:rsidR="005C004D" w:rsidRPr="005C004D" w:rsidRDefault="005C004D" w:rsidP="005C004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C004D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 </w:t>
      </w:r>
      <w:r w:rsidRPr="005C004D">
        <w:rPr>
          <w:rFonts w:eastAsia="宋体"/>
          <w:i/>
          <w:color w:val="660066"/>
          <w:kern w:val="0"/>
          <w:szCs w:val="21"/>
        </w:rPr>
        <w:t>MetastoreRelation default, src, None </w:t>
      </w:r>
    </w:p>
    <w:p w:rsidR="005C004D" w:rsidRDefault="005C004D" w:rsidP="00DF46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生成的树如下：</w:t>
      </w:r>
    </w:p>
    <w:p w:rsidR="005C004D" w:rsidRDefault="005378E4" w:rsidP="005378E4">
      <w:pPr>
        <w:jc w:val="center"/>
        <w:rPr>
          <w:rFonts w:ascii="Times New Roman" w:hAnsi="Times New Roman" w:cs="Times New Roman"/>
        </w:rPr>
      </w:pPr>
      <w:r>
        <w:object w:dxaOrig="6868" w:dyaOrig="4607">
          <v:shape id="_x0000_i1033" type="#_x0000_t75" style="width:248.55pt;height:166.55pt" o:ole="">
            <v:imagedata r:id="rId40" o:title=""/>
          </v:shape>
          <o:OLEObject Type="Embed" ProgID="Visio.Drawing.11" ShapeID="_x0000_i1033" DrawAspect="Content" ObjectID="_1569305636" r:id="rId41"/>
        </w:object>
      </w:r>
    </w:p>
    <w:p w:rsidR="003F4181" w:rsidRDefault="003F4181" w:rsidP="00DF4690">
      <w:pPr>
        <w:rPr>
          <w:rFonts w:ascii="Times New Roman" w:hAnsi="Times New Roman" w:cs="Times New Roman"/>
        </w:rPr>
      </w:pPr>
    </w:p>
    <w:p w:rsidR="003F4181" w:rsidRDefault="005378E4" w:rsidP="00DF46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后一步是最终生成的物理执行计划，涉及到</w:t>
      </w:r>
      <w:r>
        <w:rPr>
          <w:rFonts w:ascii="Times New Roman" w:hAnsi="Times New Roman" w:cs="Times New Roman" w:hint="eastAsia"/>
        </w:rPr>
        <w:t>Hiv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TableScan</w:t>
      </w:r>
      <w:r>
        <w:rPr>
          <w:rFonts w:ascii="Times New Roman" w:hAnsi="Times New Roman" w:cs="Times New Roman" w:hint="eastAsia"/>
        </w:rPr>
        <w:t>，涉及到了</w:t>
      </w:r>
      <w:r>
        <w:rPr>
          <w:rFonts w:ascii="Times New Roman" w:hAnsi="Times New Roman" w:cs="Times New Roman" w:hint="eastAsia"/>
        </w:rPr>
        <w:t>HashJoin</w:t>
      </w:r>
      <w:r>
        <w:rPr>
          <w:rFonts w:ascii="Times New Roman" w:hAnsi="Times New Roman" w:cs="Times New Roman" w:hint="eastAsia"/>
        </w:rPr>
        <w:t>操作，还涉及到了</w:t>
      </w:r>
      <w:r>
        <w:rPr>
          <w:rFonts w:ascii="Times New Roman" w:hAnsi="Times New Roman" w:cs="Times New Roman" w:hint="eastAsia"/>
        </w:rPr>
        <w:t>Exchange</w:t>
      </w:r>
      <w:r>
        <w:rPr>
          <w:rFonts w:ascii="Times New Roman" w:hAnsi="Times New Roman" w:cs="Times New Roman" w:hint="eastAsia"/>
        </w:rPr>
        <w:t>（包括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artition</w:t>
      </w:r>
      <w:r>
        <w:rPr>
          <w:rFonts w:ascii="Times New Roman" w:hAnsi="Times New Roman" w:cs="Times New Roman" w:hint="eastAsia"/>
        </w:rPr>
        <w:t>操作）：</w:t>
      </w:r>
    </w:p>
    <w:p w:rsidR="005378E4" w:rsidRPr="005378E4" w:rsidRDefault="005378E4" w:rsidP="005378E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378E4">
        <w:rPr>
          <w:rFonts w:eastAsia="宋体"/>
          <w:i/>
          <w:color w:val="660066"/>
          <w:kern w:val="0"/>
          <w:szCs w:val="21"/>
        </w:rPr>
        <w:t>Project [key#0:0,value#1:1,key#2:2,value#3:3]  </w:t>
      </w:r>
    </w:p>
    <w:p w:rsidR="005378E4" w:rsidRPr="005378E4" w:rsidRDefault="005378E4" w:rsidP="005378E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5378E4">
        <w:rPr>
          <w:rFonts w:eastAsia="宋体"/>
          <w:i/>
          <w:color w:val="660066"/>
          <w:kern w:val="0"/>
          <w:szCs w:val="21"/>
        </w:rPr>
        <w:t> HashJoin [key#0], [key#2], BuildRight  </w:t>
      </w:r>
    </w:p>
    <w:p w:rsidR="005378E4" w:rsidRPr="005378E4" w:rsidRDefault="005378E4" w:rsidP="005378E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378E4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   </w:t>
      </w:r>
      <w:r w:rsidRPr="005378E4">
        <w:rPr>
          <w:rFonts w:eastAsia="宋体"/>
          <w:i/>
          <w:color w:val="660066"/>
          <w:kern w:val="0"/>
          <w:szCs w:val="21"/>
        </w:rPr>
        <w:t>Exchange (HashPartitioning [key#0:0], 150)  </w:t>
      </w:r>
    </w:p>
    <w:p w:rsidR="005378E4" w:rsidRPr="005378E4" w:rsidRDefault="005378E4" w:rsidP="005378E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378E4">
        <w:rPr>
          <w:rFonts w:eastAsia="宋体"/>
          <w:i/>
          <w:color w:val="660066"/>
          <w:kern w:val="0"/>
          <w:szCs w:val="21"/>
        </w:rPr>
        <w:t>   </w:t>
      </w:r>
      <w:r>
        <w:rPr>
          <w:rFonts w:eastAsia="宋体" w:hint="eastAsia"/>
          <w:i/>
          <w:color w:val="660066"/>
          <w:kern w:val="0"/>
          <w:szCs w:val="21"/>
        </w:rPr>
        <w:t xml:space="preserve">      </w:t>
      </w:r>
      <w:r w:rsidRPr="005378E4">
        <w:rPr>
          <w:rFonts w:eastAsia="宋体"/>
          <w:i/>
          <w:color w:val="660066"/>
          <w:kern w:val="0"/>
          <w:szCs w:val="21"/>
        </w:rPr>
        <w:t>HiveTableScan [key#0,value#1], (MetastoreRelation default, src, None), None  </w:t>
      </w:r>
    </w:p>
    <w:p w:rsidR="005378E4" w:rsidRPr="005378E4" w:rsidRDefault="005378E4" w:rsidP="005378E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378E4">
        <w:rPr>
          <w:rFonts w:eastAsia="宋体"/>
          <w:i/>
          <w:color w:val="660066"/>
          <w:kern w:val="0"/>
          <w:szCs w:val="21"/>
        </w:rPr>
        <w:t>  </w:t>
      </w:r>
      <w:r>
        <w:rPr>
          <w:rFonts w:eastAsia="宋体" w:hint="eastAsia"/>
          <w:i/>
          <w:color w:val="660066"/>
          <w:kern w:val="0"/>
          <w:szCs w:val="21"/>
        </w:rPr>
        <w:t xml:space="preserve">    </w:t>
      </w:r>
      <w:r w:rsidRPr="005378E4">
        <w:rPr>
          <w:rFonts w:eastAsia="宋体"/>
          <w:i/>
          <w:color w:val="660066"/>
          <w:kern w:val="0"/>
          <w:szCs w:val="21"/>
        </w:rPr>
        <w:t>Exchange (HashPartitioning [key#2:0], 150)  </w:t>
      </w:r>
    </w:p>
    <w:p w:rsidR="005378E4" w:rsidRPr="005378E4" w:rsidRDefault="005378E4" w:rsidP="005378E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378E4">
        <w:rPr>
          <w:rFonts w:eastAsia="宋体"/>
          <w:i/>
          <w:color w:val="660066"/>
          <w:kern w:val="0"/>
          <w:szCs w:val="21"/>
        </w:rPr>
        <w:t>   </w:t>
      </w:r>
      <w:r>
        <w:rPr>
          <w:rFonts w:eastAsia="宋体" w:hint="eastAsia"/>
          <w:i/>
          <w:color w:val="660066"/>
          <w:kern w:val="0"/>
          <w:szCs w:val="21"/>
        </w:rPr>
        <w:t xml:space="preserve">      </w:t>
      </w:r>
      <w:r w:rsidRPr="005378E4">
        <w:rPr>
          <w:rFonts w:eastAsia="宋体"/>
          <w:i/>
          <w:color w:val="660066"/>
          <w:kern w:val="0"/>
          <w:szCs w:val="21"/>
        </w:rPr>
        <w:t>HiveTableScan [key#2,value#3], (MetastoreRelation default, src, None), None  </w:t>
      </w:r>
    </w:p>
    <w:p w:rsidR="005378E4" w:rsidRDefault="00365080" w:rsidP="00DF46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生成的物理执行树如图：</w:t>
      </w:r>
    </w:p>
    <w:p w:rsidR="00365080" w:rsidRPr="005378E4" w:rsidRDefault="00FD7A5C" w:rsidP="00FD7A5C">
      <w:pPr>
        <w:jc w:val="center"/>
        <w:rPr>
          <w:rFonts w:ascii="Times New Roman" w:hAnsi="Times New Roman" w:cs="Times New Roman"/>
        </w:rPr>
      </w:pPr>
      <w:r>
        <w:object w:dxaOrig="6937" w:dyaOrig="6356">
          <v:shape id="_x0000_i1034" type="#_x0000_t75" style="width:254.8pt;height:233.55pt" o:ole="">
            <v:imagedata r:id="rId42" o:title=""/>
          </v:shape>
          <o:OLEObject Type="Embed" ProgID="Visio.Drawing.11" ShapeID="_x0000_i1034" DrawAspect="Content" ObjectID="_1569305637" r:id="rId43"/>
        </w:object>
      </w:r>
    </w:p>
    <w:p w:rsidR="003F4181" w:rsidRDefault="003F4181" w:rsidP="00DF4690">
      <w:pPr>
        <w:rPr>
          <w:rFonts w:ascii="Times New Roman" w:hAnsi="Times New Roman" w:cs="Times New Roman"/>
        </w:rPr>
      </w:pPr>
    </w:p>
    <w:p w:rsidR="003F4181" w:rsidRDefault="003F4181" w:rsidP="00DF4690">
      <w:pPr>
        <w:rPr>
          <w:rFonts w:ascii="Times New Roman" w:hAnsi="Times New Roman" w:cs="Times New Roman"/>
        </w:rPr>
      </w:pPr>
    </w:p>
    <w:p w:rsidR="003F4181" w:rsidRPr="00B32211" w:rsidRDefault="003F4181" w:rsidP="00DF4690">
      <w:pPr>
        <w:rPr>
          <w:rFonts w:ascii="Times New Roman" w:hAnsi="Times New Roman" w:cs="Times New Roman"/>
        </w:rPr>
      </w:pPr>
      <w:bookmarkStart w:id="0" w:name="_GoBack"/>
      <w:bookmarkEnd w:id="0"/>
    </w:p>
    <w:p w:rsidR="00005FD9" w:rsidRPr="00463FD5" w:rsidRDefault="00005FD9" w:rsidP="00463FD5">
      <w:pPr>
        <w:pStyle w:val="2"/>
        <w:rPr>
          <w:rFonts w:ascii="Times New Roman" w:hAnsi="Times New Roman" w:cs="Times New Roman"/>
          <w:sz w:val="28"/>
          <w:szCs w:val="28"/>
        </w:rPr>
      </w:pPr>
      <w:r w:rsidRPr="00463FD5">
        <w:rPr>
          <w:rFonts w:ascii="Times New Roman" w:hAnsi="Times New Roman" w:cs="Times New Roman" w:hint="eastAsia"/>
          <w:sz w:val="28"/>
          <w:szCs w:val="28"/>
        </w:rPr>
        <w:lastRenderedPageBreak/>
        <w:t>4.2 PhysicalPlan</w:t>
      </w:r>
      <w:r w:rsidRPr="00463FD5">
        <w:rPr>
          <w:rFonts w:ascii="Times New Roman" w:hAnsi="Times New Roman" w:cs="Times New Roman" w:hint="eastAsia"/>
          <w:sz w:val="28"/>
          <w:szCs w:val="28"/>
        </w:rPr>
        <w:t>到</w:t>
      </w:r>
      <w:r w:rsidRPr="00463FD5">
        <w:rPr>
          <w:rFonts w:ascii="Times New Roman" w:hAnsi="Times New Roman" w:cs="Times New Roman" w:hint="eastAsia"/>
          <w:sz w:val="28"/>
          <w:szCs w:val="28"/>
        </w:rPr>
        <w:t>RDD</w:t>
      </w:r>
      <w:r w:rsidRPr="00463FD5">
        <w:rPr>
          <w:rFonts w:ascii="Times New Roman" w:hAnsi="Times New Roman" w:cs="Times New Roman" w:hint="eastAsia"/>
          <w:sz w:val="28"/>
          <w:szCs w:val="28"/>
        </w:rPr>
        <w:t>的具体实现</w:t>
      </w:r>
    </w:p>
    <w:p w:rsidR="00005FD9" w:rsidRDefault="00960D79" w:rsidP="00960D79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Plann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Optimized Logical Plan</w:t>
      </w:r>
      <w:r>
        <w:rPr>
          <w:rFonts w:ascii="Times New Roman" w:hAnsi="Times New Roman" w:cs="Times New Roman" w:hint="eastAsia"/>
        </w:rPr>
        <w:t>转换成</w:t>
      </w:r>
      <w:r>
        <w:rPr>
          <w:rFonts w:ascii="Times New Roman" w:hAnsi="Times New Roman" w:cs="Times New Roman" w:hint="eastAsia"/>
        </w:rPr>
        <w:t>Physical Plan</w:t>
      </w:r>
      <w:r>
        <w:rPr>
          <w:rFonts w:ascii="Times New Roman" w:hAnsi="Times New Roman" w:cs="Times New Roman" w:hint="eastAsia"/>
        </w:rPr>
        <w:t>后，需要将</w:t>
      </w:r>
      <w:r>
        <w:rPr>
          <w:rFonts w:ascii="Times New Roman" w:hAnsi="Times New Roman" w:cs="Times New Roman" w:hint="eastAsia"/>
        </w:rPr>
        <w:t>Physical Plan</w:t>
      </w:r>
      <w:r>
        <w:rPr>
          <w:rFonts w:ascii="Times New Roman" w:hAnsi="Times New Roman" w:cs="Times New Roman" w:hint="eastAsia"/>
        </w:rPr>
        <w:t>实现</w:t>
      </w:r>
      <w:r>
        <w:rPr>
          <w:rFonts w:ascii="Times New Roman" w:hAnsi="Times New Roman" w:cs="Times New Roman" w:hint="eastAsia"/>
        </w:rPr>
        <w:t>toRDD</w:t>
      </w:r>
      <w:r>
        <w:rPr>
          <w:rFonts w:ascii="Times New Roman" w:hAnsi="Times New Roman" w:cs="Times New Roman" w:hint="eastAsia"/>
        </w:rPr>
        <w:t>操作。</w:t>
      </w:r>
      <w:r w:rsidR="002F4B33">
        <w:rPr>
          <w:rFonts w:ascii="Times New Roman" w:hAnsi="Times New Roman" w:cs="Times New Roman" w:hint="eastAsia"/>
        </w:rPr>
        <w:t>在</w:t>
      </w:r>
      <w:r w:rsidR="002F4B33">
        <w:rPr>
          <w:rFonts w:ascii="Times New Roman" w:hAnsi="Times New Roman" w:cs="Times New Roman" w:hint="eastAsia"/>
        </w:rPr>
        <w:t>QueryExecution</w:t>
      </w:r>
      <w:r w:rsidR="002F4B33">
        <w:rPr>
          <w:rFonts w:ascii="Times New Roman" w:hAnsi="Times New Roman" w:cs="Times New Roman" w:hint="eastAsia"/>
        </w:rPr>
        <w:t>中的代码如下：</w:t>
      </w:r>
    </w:p>
    <w:p w:rsidR="000B1E92" w:rsidRPr="000B1E92" w:rsidRDefault="000B1E92" w:rsidP="000B1E9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0B1E92">
        <w:rPr>
          <w:rFonts w:eastAsia="宋体"/>
          <w:i/>
          <w:color w:val="660066"/>
          <w:kern w:val="0"/>
          <w:szCs w:val="21"/>
        </w:rPr>
        <w:t>lazy val toRdd: RDD[InternalRow] = executedPlan.execute()</w:t>
      </w:r>
    </w:p>
    <w:p w:rsidR="002F4B33" w:rsidRPr="000B1E92" w:rsidRDefault="008E1B41" w:rsidP="000B1E9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Plan</w:t>
      </w:r>
      <w:r>
        <w:rPr>
          <w:rFonts w:ascii="Times New Roman" w:hAnsi="Times New Roman" w:cs="Times New Roman" w:hint="eastAsia"/>
        </w:rPr>
        <w:t>基本上包含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中操作类型，即</w:t>
      </w:r>
      <w:r>
        <w:rPr>
          <w:rFonts w:ascii="Times New Roman" w:hAnsi="Times New Roman" w:cs="Times New Roman" w:hint="eastAsia"/>
        </w:rPr>
        <w:t>BasicOperator</w:t>
      </w:r>
      <w:r>
        <w:rPr>
          <w:rFonts w:ascii="Times New Roman" w:hAnsi="Times New Roman" w:cs="Times New Roman" w:hint="eastAsia"/>
        </w:rPr>
        <w:t>基本类型，</w:t>
      </w:r>
      <w:r w:rsidR="00EE3140">
        <w:rPr>
          <w:rFonts w:ascii="Times New Roman" w:hAnsi="Times New Roman" w:cs="Times New Roman" w:hint="eastAsia"/>
        </w:rPr>
        <w:t>还包括</w:t>
      </w:r>
      <w:r w:rsidR="00EE3140">
        <w:rPr>
          <w:rFonts w:ascii="Times New Roman" w:hAnsi="Times New Roman" w:cs="Times New Roman" w:hint="eastAsia"/>
        </w:rPr>
        <w:t>Join,Aggregate</w:t>
      </w:r>
      <w:r w:rsidR="00EE3140">
        <w:rPr>
          <w:rFonts w:ascii="Times New Roman" w:hAnsi="Times New Roman" w:cs="Times New Roman" w:hint="eastAsia"/>
        </w:rPr>
        <w:t>和</w:t>
      </w:r>
      <w:r w:rsidR="00EE3140">
        <w:rPr>
          <w:rFonts w:ascii="Times New Roman" w:hAnsi="Times New Roman" w:cs="Times New Roman" w:hint="eastAsia"/>
        </w:rPr>
        <w:t>Sort</w:t>
      </w:r>
      <w:r w:rsidR="00EE3140">
        <w:rPr>
          <w:rFonts w:ascii="Times New Roman" w:hAnsi="Times New Roman" w:cs="Times New Roman" w:hint="eastAsia"/>
        </w:rPr>
        <w:t>等稍复杂的操作。</w:t>
      </w:r>
    </w:p>
    <w:p w:rsidR="00960D79" w:rsidRDefault="00161484" w:rsidP="0043386E">
      <w:pPr>
        <w:pStyle w:val="3"/>
        <w:rPr>
          <w:rFonts w:ascii="Times New Roman" w:hAnsi="Times New Roman" w:cs="Times New Roman"/>
          <w:sz w:val="24"/>
          <w:szCs w:val="24"/>
        </w:rPr>
      </w:pPr>
      <w:r w:rsidRPr="0043386E">
        <w:rPr>
          <w:rFonts w:ascii="Times New Roman" w:hAnsi="Times New Roman" w:cs="Times New Roman"/>
          <w:sz w:val="24"/>
          <w:szCs w:val="24"/>
        </w:rPr>
        <w:t>4.2.1 BasicOperator</w:t>
      </w:r>
      <w:r w:rsidR="00730250">
        <w:rPr>
          <w:rFonts w:ascii="Times New Roman" w:hAnsi="Times New Roman" w:cs="Times New Roman" w:hint="eastAsia"/>
          <w:sz w:val="24"/>
          <w:szCs w:val="24"/>
        </w:rPr>
        <w:t>[BasicPhysicalOperations]</w:t>
      </w:r>
    </w:p>
    <w:p w:rsidR="0043386E" w:rsidRPr="008008EE" w:rsidRDefault="00606311" w:rsidP="00F71B28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008EE">
        <w:rPr>
          <w:rFonts w:ascii="Times New Roman" w:hAnsi="Times New Roman" w:cs="Times New Roman" w:hint="eastAsia"/>
          <w:sz w:val="24"/>
          <w:szCs w:val="24"/>
        </w:rPr>
        <w:t>Project</w:t>
      </w:r>
      <w:r w:rsidR="000E4B44">
        <w:rPr>
          <w:rFonts w:ascii="Times New Roman" w:hAnsi="Times New Roman" w:cs="Times New Roman" w:hint="eastAsia"/>
          <w:sz w:val="24"/>
          <w:szCs w:val="24"/>
        </w:rPr>
        <w:t>Exec</w:t>
      </w:r>
    </w:p>
    <w:p w:rsidR="00960D79" w:rsidRDefault="00F71B28" w:rsidP="00F71B28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oject</w:t>
      </w:r>
      <w:r>
        <w:rPr>
          <w:rFonts w:ascii="Times New Roman" w:hAnsi="Times New Roman" w:cs="Times New Roman" w:hint="eastAsia"/>
        </w:rPr>
        <w:t>大致含义是传入一系列表达式</w:t>
      </w:r>
      <w:r>
        <w:rPr>
          <w:rFonts w:ascii="Times New Roman" w:hAnsi="Times New Roman" w:cs="Times New Roman" w:hint="eastAsia"/>
        </w:rPr>
        <w:t>Seq[NamedExpression]</w:t>
      </w:r>
      <w:r>
        <w:rPr>
          <w:rFonts w:ascii="Times New Roman" w:hAnsi="Times New Roman" w:cs="Times New Roman" w:hint="eastAsia"/>
        </w:rPr>
        <w:t>，给定输入的</w:t>
      </w:r>
      <w:r>
        <w:rPr>
          <w:rFonts w:ascii="Times New Roman" w:hAnsi="Times New Roman" w:cs="Times New Roman" w:hint="eastAsia"/>
        </w:rPr>
        <w:t>Row</w:t>
      </w:r>
      <w:r>
        <w:rPr>
          <w:rFonts w:ascii="Times New Roman" w:hAnsi="Times New Roman" w:cs="Times New Roman" w:hint="eastAsia"/>
        </w:rPr>
        <w:t>，经过</w:t>
      </w:r>
      <w:r>
        <w:rPr>
          <w:rFonts w:ascii="Times New Roman" w:hAnsi="Times New Roman" w:cs="Times New Roman" w:hint="eastAsia"/>
        </w:rPr>
        <w:t>Convert</w:t>
      </w:r>
      <w:r>
        <w:rPr>
          <w:rFonts w:ascii="Times New Roman" w:hAnsi="Times New Roman" w:cs="Times New Roman" w:hint="eastAsia"/>
        </w:rPr>
        <w:t>操作，生成新的</w:t>
      </w:r>
      <w:r>
        <w:rPr>
          <w:rFonts w:ascii="Times New Roman" w:hAnsi="Times New Roman" w:cs="Times New Roman" w:hint="eastAsia"/>
        </w:rPr>
        <w:t>Row</w:t>
      </w:r>
      <w:r w:rsidR="009B7141">
        <w:rPr>
          <w:rFonts w:ascii="Times New Roman" w:hAnsi="Times New Roman" w:cs="Times New Roman" w:hint="eastAsia"/>
        </w:rPr>
        <w:t>，代码如下：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>case class ProjectExec(projectList: Seq[NamedExpression], child: SparkPlan)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extends UnaryExecNode with CodegenSupport {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>protected override def doExecute(): RDD[InternalRow] = {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  child.execute().mapPartitionsWithIndexInternal { (index, iter) =&gt;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    val project = UnsafeProjection.create(projectList, child.output,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      subexpressionEliminationEnabled)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    project.initialize(index)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    iter.map(project)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  }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/>
          <w:i/>
          <w:color w:val="660066"/>
          <w:kern w:val="0"/>
          <w:szCs w:val="21"/>
        </w:rPr>
        <w:t xml:space="preserve">  }</w:t>
      </w:r>
    </w:p>
    <w:p w:rsidR="0033551E" w:rsidRPr="0033551E" w:rsidRDefault="0033551E" w:rsidP="0033551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660066"/>
          <w:kern w:val="0"/>
          <w:szCs w:val="21"/>
        </w:rPr>
      </w:pPr>
      <w:r w:rsidRPr="0033551E">
        <w:rPr>
          <w:rFonts w:eastAsia="宋体" w:hint="eastAsia"/>
          <w:i/>
          <w:color w:val="660066"/>
          <w:kern w:val="0"/>
          <w:szCs w:val="21"/>
        </w:rPr>
        <w:t>}</w:t>
      </w:r>
    </w:p>
    <w:p w:rsidR="00F440B2" w:rsidRPr="004E06E0" w:rsidRDefault="00F440B2" w:rsidP="004E06E0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4E06E0">
        <w:rPr>
          <w:rFonts w:ascii="Times New Roman" w:hAnsi="Times New Roman" w:cs="Times New Roman" w:hint="eastAsia"/>
          <w:sz w:val="24"/>
          <w:szCs w:val="24"/>
        </w:rPr>
        <w:t>Filter</w:t>
      </w:r>
      <w:r w:rsidR="008246CC">
        <w:rPr>
          <w:rFonts w:ascii="Times New Roman" w:hAnsi="Times New Roman" w:cs="Times New Roman" w:hint="eastAsia"/>
          <w:sz w:val="24"/>
          <w:szCs w:val="24"/>
        </w:rPr>
        <w:t>Exec</w:t>
      </w:r>
    </w:p>
    <w:p w:rsidR="00F440B2" w:rsidRDefault="00F440B2" w:rsidP="004E06E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lter</w:t>
      </w:r>
      <w:r>
        <w:rPr>
          <w:rFonts w:ascii="Times New Roman" w:hAnsi="Times New Roman" w:cs="Times New Roman" w:hint="eastAsia"/>
        </w:rPr>
        <w:t>的具体实现是根据传入的</w:t>
      </w:r>
      <w:r>
        <w:rPr>
          <w:rFonts w:ascii="Times New Roman" w:hAnsi="Times New Roman" w:cs="Times New Roman" w:hint="eastAsia"/>
        </w:rPr>
        <w:t>condition</w:t>
      </w:r>
      <w:r>
        <w:rPr>
          <w:rFonts w:ascii="Times New Roman" w:hAnsi="Times New Roman" w:cs="Times New Roman" w:hint="eastAsia"/>
        </w:rPr>
        <w:t>进行对</w:t>
      </w:r>
      <w:r>
        <w:rPr>
          <w:rFonts w:ascii="Times New Roman" w:hAnsi="Times New Roman" w:cs="Times New Roman" w:hint="eastAsia"/>
        </w:rPr>
        <w:t>input row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val</w:t>
      </w:r>
      <w:r>
        <w:rPr>
          <w:rFonts w:ascii="Times New Roman" w:hAnsi="Times New Roman" w:cs="Times New Roman" w:hint="eastAsia"/>
        </w:rPr>
        <w:t>计算，最后返回一个</w:t>
      </w:r>
      <w:r>
        <w:rPr>
          <w:rFonts w:ascii="Times New Roman" w:hAnsi="Times New Roman" w:cs="Times New Roman" w:hint="eastAsia"/>
        </w:rPr>
        <w:t>Boolean</w:t>
      </w:r>
      <w:r>
        <w:rPr>
          <w:rFonts w:ascii="Times New Roman" w:hAnsi="Times New Roman" w:cs="Times New Roman" w:hint="eastAsia"/>
        </w:rPr>
        <w:t>类型，返回</w:t>
      </w:r>
      <w:r>
        <w:rPr>
          <w:rFonts w:ascii="Times New Roman" w:hAnsi="Times New Roman" w:cs="Times New Roman" w:hint="eastAsia"/>
        </w:rPr>
        <w:t>true</w:t>
      </w:r>
      <w:r>
        <w:rPr>
          <w:rFonts w:ascii="Times New Roman" w:hAnsi="Times New Roman" w:cs="Times New Roman" w:hint="eastAsia"/>
        </w:rPr>
        <w:t>，则这个分区的这条数据会保存下来，否则过来掉：</w:t>
      </w:r>
    </w:p>
    <w:p w:rsidR="00F440B2" w:rsidRDefault="00F440B2" w:rsidP="00416BC6">
      <w:pPr>
        <w:rPr>
          <w:rFonts w:ascii="Times New Roman" w:hAnsi="Times New Roman" w:cs="Times New Roman"/>
        </w:rPr>
      </w:pP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protected override def doExecute(): RDD[InternalRow] = {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val numOutputRows = longMetric("numOutputRows")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child.execute().mapPartitionsWithIndexInternal { (index, iter) =&gt;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val predicate = newPredicate(condition, child.output)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predicate.initialize(0)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iter.filter { row =&gt;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  val r = predicate.eval(row)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  if (r) numOutputRows += 1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  r</w:t>
      </w:r>
    </w:p>
    <w:p w:rsidR="008246CC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  }</w:t>
      </w:r>
    </w:p>
    <w:p w:rsidR="00F440B2" w:rsidRPr="008246CC" w:rsidRDefault="008246CC" w:rsidP="008246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8246CC">
        <w:rPr>
          <w:rFonts w:eastAsia="宋体"/>
          <w:i/>
          <w:color w:val="660066"/>
          <w:kern w:val="0"/>
          <w:szCs w:val="21"/>
        </w:rPr>
        <w:t xml:space="preserve">    }</w:t>
      </w:r>
    </w:p>
    <w:p w:rsidR="00DE747D" w:rsidRDefault="00DE747D" w:rsidP="00416BC6">
      <w:pPr>
        <w:rPr>
          <w:rFonts w:ascii="Times New Roman" w:hAnsi="Times New Roman" w:cs="Times New Roman"/>
        </w:rPr>
      </w:pPr>
    </w:p>
    <w:p w:rsidR="00DE747D" w:rsidRDefault="00DE747D" w:rsidP="00416BC6">
      <w:pPr>
        <w:rPr>
          <w:rFonts w:ascii="Times New Roman" w:hAnsi="Times New Roman" w:cs="Times New Roman"/>
        </w:rPr>
      </w:pPr>
    </w:p>
    <w:p w:rsidR="008246CC" w:rsidRDefault="008246CC" w:rsidP="00416BC6">
      <w:pPr>
        <w:rPr>
          <w:rFonts w:ascii="Times New Roman" w:hAnsi="Times New Roman" w:cs="Times New Roman"/>
        </w:rPr>
      </w:pPr>
    </w:p>
    <w:p w:rsidR="008246CC" w:rsidRPr="008246CC" w:rsidRDefault="008246CC" w:rsidP="008246CC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246CC">
        <w:rPr>
          <w:rFonts w:ascii="Times New Roman" w:hAnsi="Times New Roman" w:cs="Times New Roman" w:hint="eastAsia"/>
          <w:sz w:val="24"/>
          <w:szCs w:val="24"/>
        </w:rPr>
        <w:lastRenderedPageBreak/>
        <w:t>SampleExec</w:t>
      </w:r>
    </w:p>
    <w:p w:rsidR="00DE747D" w:rsidRDefault="008246CC" w:rsidP="00495BCD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ample</w:t>
      </w:r>
      <w:r>
        <w:rPr>
          <w:rFonts w:ascii="Times New Roman" w:hAnsi="Times New Roman" w:cs="Times New Roman" w:hint="eastAsia"/>
        </w:rPr>
        <w:t>取样操作其实是调用</w:t>
      </w:r>
      <w:r>
        <w:rPr>
          <w:rFonts w:ascii="Times New Roman" w:hAnsi="Times New Roman" w:cs="Times New Roman" w:hint="eastAsia"/>
        </w:rPr>
        <w:t>child.execute</w:t>
      </w:r>
      <w:r>
        <w:rPr>
          <w:rFonts w:ascii="Times New Roman" w:hAnsi="Times New Roman" w:cs="Times New Roman" w:hint="eastAsia"/>
        </w:rPr>
        <w:t>的结果后，返回一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，对这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调用其</w:t>
      </w:r>
      <w:r>
        <w:rPr>
          <w:rFonts w:ascii="Times New Roman" w:hAnsi="Times New Roman" w:cs="Times New Roman" w:hint="eastAsia"/>
        </w:rPr>
        <w:t>sample</w:t>
      </w:r>
      <w:r>
        <w:rPr>
          <w:rFonts w:ascii="Times New Roman" w:hAnsi="Times New Roman" w:cs="Times New Roman" w:hint="eastAsia"/>
        </w:rPr>
        <w:t>函数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>protected override def doExecute(): RDD[InternalRow] = {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if (withReplacement) {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// Disable gap sampling since the gap sampling method buffers two rows internally,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// requiring us to copy the row, which is more expensive than the random number generator.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new PartitionwiseSampledRDD[InternalRow, InternalRow](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  child.execute(),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  new PoissonSampler[InternalRow](upperBound - lowerBound, useGapSamplingIfPossible = false),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  preservesPartitioning = true,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  seed)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} else {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child.execute().randomSampleWithRange(lowerBound, upperBound, seed)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}</w:t>
      </w:r>
    </w:p>
    <w:p w:rsidR="008246C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}</w:t>
      </w:r>
    </w:p>
    <w:p w:rsidR="00DE747D" w:rsidRDefault="00DE747D" w:rsidP="00416BC6">
      <w:pPr>
        <w:rPr>
          <w:rFonts w:ascii="Times New Roman" w:hAnsi="Times New Roman" w:cs="Times New Roman"/>
        </w:rPr>
      </w:pPr>
    </w:p>
    <w:p w:rsidR="00DE747D" w:rsidRDefault="00333EDC" w:rsidP="00333EDC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3EDC">
        <w:rPr>
          <w:rFonts w:ascii="Times New Roman" w:hAnsi="Times New Roman" w:cs="Times New Roman" w:hint="eastAsia"/>
          <w:sz w:val="24"/>
          <w:szCs w:val="24"/>
        </w:rPr>
        <w:t>Union</w:t>
      </w:r>
      <w:r>
        <w:rPr>
          <w:rFonts w:ascii="Times New Roman" w:hAnsi="Times New Roman" w:cs="Times New Roman" w:hint="eastAsia"/>
          <w:sz w:val="24"/>
          <w:szCs w:val="24"/>
        </w:rPr>
        <w:t>Exec</w:t>
      </w:r>
    </w:p>
    <w:p w:rsidR="00333EDC" w:rsidRDefault="00333EDC" w:rsidP="00333EDC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nion</w:t>
      </w:r>
      <w:r>
        <w:rPr>
          <w:rFonts w:ascii="Times New Roman" w:hAnsi="Times New Roman" w:cs="Times New Roman" w:hint="eastAsia"/>
          <w:sz w:val="24"/>
          <w:szCs w:val="24"/>
        </w:rPr>
        <w:t>操作支持多个子查询的</w:t>
      </w:r>
      <w:r>
        <w:rPr>
          <w:rFonts w:ascii="Times New Roman" w:hAnsi="Times New Roman" w:cs="Times New Roman" w:hint="eastAsia"/>
          <w:sz w:val="24"/>
          <w:szCs w:val="24"/>
        </w:rPr>
        <w:t>Union</w:t>
      </w:r>
      <w:r>
        <w:rPr>
          <w:rFonts w:ascii="Times New Roman" w:hAnsi="Times New Roman" w:cs="Times New Roman" w:hint="eastAsia"/>
          <w:sz w:val="24"/>
          <w:szCs w:val="24"/>
        </w:rPr>
        <w:t>，传入的</w:t>
      </w:r>
      <w:r>
        <w:rPr>
          <w:rFonts w:ascii="Times New Roman" w:hAnsi="Times New Roman" w:cs="Times New Roman" w:hint="eastAsia"/>
          <w:sz w:val="24"/>
          <w:szCs w:val="24"/>
        </w:rPr>
        <w:t>child</w:t>
      </w:r>
      <w:r>
        <w:rPr>
          <w:rFonts w:ascii="Times New Roman" w:hAnsi="Times New Roman" w:cs="Times New Roman" w:hint="eastAsia"/>
          <w:sz w:val="24"/>
          <w:szCs w:val="24"/>
        </w:rPr>
        <w:t>是一个</w:t>
      </w:r>
      <w:r>
        <w:rPr>
          <w:rFonts w:ascii="Times New Roman" w:hAnsi="Times New Roman" w:cs="Times New Roman" w:hint="eastAsia"/>
          <w:sz w:val="24"/>
          <w:szCs w:val="24"/>
        </w:rPr>
        <w:t>Seq[SparkPlan]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execute</w:t>
      </w:r>
      <w:r>
        <w:rPr>
          <w:rFonts w:ascii="Times New Roman" w:hAnsi="Times New Roman" w:cs="Times New Roman" w:hint="eastAsia"/>
          <w:sz w:val="24"/>
          <w:szCs w:val="24"/>
        </w:rPr>
        <w:t>的方式的实现是对其所有的</w:t>
      </w:r>
      <w:r>
        <w:rPr>
          <w:rFonts w:ascii="Times New Roman" w:hAnsi="Times New Roman" w:cs="Times New Roman" w:hint="eastAsia"/>
          <w:sz w:val="24"/>
          <w:szCs w:val="24"/>
        </w:rPr>
        <w:t>children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select</w:t>
      </w:r>
      <w:r>
        <w:rPr>
          <w:rFonts w:ascii="Times New Roman" w:hAnsi="Times New Roman" w:cs="Times New Roman" w:hint="eastAsia"/>
          <w:sz w:val="24"/>
          <w:szCs w:val="24"/>
        </w:rPr>
        <w:t>查询的结果集合</w:t>
      </w:r>
      <w:r>
        <w:rPr>
          <w:rFonts w:ascii="Times New Roman" w:hAnsi="Times New Roman" w:cs="Times New Roman" w:hint="eastAsia"/>
          <w:sz w:val="24"/>
          <w:szCs w:val="24"/>
        </w:rPr>
        <w:t>RDD</w:t>
      </w:r>
      <w:r>
        <w:rPr>
          <w:rFonts w:ascii="Times New Roman" w:hAnsi="Times New Roman" w:cs="Times New Roman" w:hint="eastAsia"/>
          <w:sz w:val="24"/>
          <w:szCs w:val="24"/>
        </w:rPr>
        <w:t>。通过调用</w:t>
      </w:r>
      <w:r>
        <w:rPr>
          <w:rFonts w:ascii="Times New Roman" w:hAnsi="Times New Roman" w:cs="Times New Roman" w:hint="eastAsia"/>
          <w:sz w:val="24"/>
          <w:szCs w:val="24"/>
        </w:rPr>
        <w:t>SparkContext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union</w:t>
      </w:r>
      <w:r>
        <w:rPr>
          <w:rFonts w:ascii="Times New Roman" w:hAnsi="Times New Roman" w:cs="Times New Roman" w:hint="eastAsia"/>
          <w:sz w:val="24"/>
          <w:szCs w:val="24"/>
        </w:rPr>
        <w:t>方法，将所有子查询的结果合并：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>case class UnionExec(children: Seq[SparkPlan]) extends SparkPlan {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override def output: Seq[Attribute] =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children.map(_.output).transpose.map(attrs =&gt;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  attrs.head.withNullability(attrs.exists(_.nullable)))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protected override def doExecute(): RDD[InternalRow] =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 xml:space="preserve">    sparkContext.union(children.map(_.execute()))</w:t>
      </w:r>
    </w:p>
    <w:p w:rsidR="00333EDC" w:rsidRPr="00333EDC" w:rsidRDefault="00333EDC" w:rsidP="00333ED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333EDC">
        <w:rPr>
          <w:rFonts w:eastAsia="宋体"/>
          <w:i/>
          <w:color w:val="660066"/>
          <w:kern w:val="0"/>
          <w:szCs w:val="21"/>
        </w:rPr>
        <w:t>}</w:t>
      </w:r>
    </w:p>
    <w:p w:rsidR="00333EDC" w:rsidRDefault="00333EDC" w:rsidP="00333EDC">
      <w:pPr>
        <w:rPr>
          <w:rFonts w:ascii="Times New Roman" w:hAnsi="Times New Roman" w:cs="Times New Roman"/>
          <w:sz w:val="24"/>
          <w:szCs w:val="24"/>
        </w:rPr>
      </w:pPr>
    </w:p>
    <w:p w:rsidR="00333EDC" w:rsidRDefault="002972E5" w:rsidP="002972E5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BasicLimitExec</w:t>
      </w:r>
    </w:p>
    <w:p w:rsidR="002972E5" w:rsidRDefault="00EF7B7E" w:rsidP="009E1D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Limit</w:t>
      </w:r>
      <w:r>
        <w:rPr>
          <w:rFonts w:ascii="Times New Roman" w:hAnsi="Times New Roman" w:cs="Times New Roman" w:hint="eastAsia"/>
          <w:sz w:val="24"/>
          <w:szCs w:val="24"/>
        </w:rPr>
        <w:t>操作在</w:t>
      </w:r>
      <w:r>
        <w:rPr>
          <w:rFonts w:ascii="Times New Roman" w:hAnsi="Times New Roman" w:cs="Times New Roman" w:hint="eastAsia"/>
          <w:sz w:val="24"/>
          <w:szCs w:val="24"/>
        </w:rPr>
        <w:t>RDD</w:t>
      </w:r>
      <w:r>
        <w:rPr>
          <w:rFonts w:ascii="Times New Roman" w:hAnsi="Times New Roman" w:cs="Times New Roman" w:hint="eastAsia"/>
          <w:sz w:val="24"/>
          <w:szCs w:val="24"/>
        </w:rPr>
        <w:t>原生</w:t>
      </w:r>
      <w:r>
        <w:rPr>
          <w:rFonts w:ascii="Times New Roman" w:hAnsi="Times New Roman" w:cs="Times New Roman" w:hint="eastAsia"/>
          <w:sz w:val="24"/>
          <w:szCs w:val="24"/>
        </w:rPr>
        <w:t>API</w:t>
      </w:r>
      <w:r>
        <w:rPr>
          <w:rFonts w:ascii="Times New Roman" w:hAnsi="Times New Roman" w:cs="Times New Roman" w:hint="eastAsia"/>
          <w:sz w:val="24"/>
          <w:szCs w:val="24"/>
        </w:rPr>
        <w:t>也有，即</w:t>
      </w:r>
      <w:r>
        <w:rPr>
          <w:rFonts w:ascii="Times New Roman" w:hAnsi="Times New Roman" w:cs="Times New Roman" w:hint="eastAsia"/>
          <w:sz w:val="24"/>
          <w:szCs w:val="24"/>
        </w:rPr>
        <w:t>take</w:t>
      </w: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A49A7">
        <w:rPr>
          <w:rFonts w:eastAsia="宋体"/>
          <w:i/>
          <w:color w:val="660066"/>
          <w:kern w:val="0"/>
          <w:szCs w:val="21"/>
        </w:rPr>
        <w:t>trait BaseLimitExec extends UnaryExecNode with CodegenSupport {</w:t>
      </w: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A49A7">
        <w:rPr>
          <w:rFonts w:eastAsia="宋体"/>
          <w:i/>
          <w:color w:val="660066"/>
          <w:kern w:val="0"/>
          <w:szCs w:val="21"/>
        </w:rPr>
        <w:t xml:space="preserve">  val limit: Int</w:t>
      </w: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A49A7">
        <w:rPr>
          <w:rFonts w:eastAsia="宋体"/>
          <w:i/>
          <w:color w:val="660066"/>
          <w:kern w:val="0"/>
          <w:szCs w:val="21"/>
        </w:rPr>
        <w:t xml:space="preserve">  override def output: Seq[Attribute] = child.output</w:t>
      </w: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A49A7">
        <w:rPr>
          <w:rFonts w:eastAsia="宋体"/>
          <w:i/>
          <w:color w:val="660066"/>
          <w:kern w:val="0"/>
          <w:szCs w:val="21"/>
        </w:rPr>
        <w:t xml:space="preserve">  protected override def doExecute(): RDD[InternalRow] = child.execute().mapPartitions { iter =&gt;</w:t>
      </w: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A49A7">
        <w:rPr>
          <w:rFonts w:eastAsia="宋体"/>
          <w:i/>
          <w:color w:val="660066"/>
          <w:kern w:val="0"/>
          <w:szCs w:val="21"/>
        </w:rPr>
        <w:t xml:space="preserve">    iter.take(limit)</w:t>
      </w:r>
    </w:p>
    <w:p w:rsidR="002972E5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A49A7">
        <w:rPr>
          <w:rFonts w:eastAsia="宋体"/>
          <w:i/>
          <w:color w:val="660066"/>
          <w:kern w:val="0"/>
          <w:szCs w:val="21"/>
        </w:rPr>
        <w:t xml:space="preserve">  }</w:t>
      </w:r>
    </w:p>
    <w:p w:rsidR="005A49A7" w:rsidRPr="005A49A7" w:rsidRDefault="005A49A7" w:rsidP="005A49A7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 w:hint="eastAsia"/>
          <w:i/>
          <w:color w:val="660066"/>
          <w:kern w:val="0"/>
          <w:szCs w:val="21"/>
        </w:rPr>
        <w:t>}</w:t>
      </w:r>
    </w:p>
    <w:p w:rsidR="002972E5" w:rsidRPr="002972E5" w:rsidRDefault="002972E5" w:rsidP="002972E5">
      <w:pPr>
        <w:rPr>
          <w:rFonts w:ascii="Times New Roman" w:hAnsi="Times New Roman" w:cs="Times New Roman"/>
          <w:sz w:val="24"/>
          <w:szCs w:val="24"/>
        </w:rPr>
      </w:pPr>
    </w:p>
    <w:p w:rsidR="00333EDC" w:rsidRPr="00F26E08" w:rsidRDefault="00F26E08" w:rsidP="00F26E08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F26E08">
        <w:rPr>
          <w:rFonts w:ascii="Times New Roman" w:hAnsi="Times New Roman" w:cs="Times New Roman" w:hint="eastAsia"/>
          <w:sz w:val="24"/>
          <w:szCs w:val="24"/>
        </w:rPr>
        <w:lastRenderedPageBreak/>
        <w:t>TakeOrdered</w:t>
      </w:r>
    </w:p>
    <w:p w:rsidR="00DE747D" w:rsidRDefault="00F26E08" w:rsidP="003557C0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keOrdered</w:t>
      </w:r>
      <w:r>
        <w:rPr>
          <w:rFonts w:ascii="Times New Roman" w:hAnsi="Times New Roman" w:cs="Times New Roman" w:hint="eastAsia"/>
        </w:rPr>
        <w:t>是经过排序后的</w:t>
      </w:r>
      <w:r>
        <w:rPr>
          <w:rFonts w:ascii="Times New Roman" w:hAnsi="Times New Roman" w:cs="Times New Roman" w:hint="eastAsia"/>
        </w:rPr>
        <w:t>limit N</w:t>
      </w:r>
      <w:r>
        <w:rPr>
          <w:rFonts w:ascii="Times New Roman" w:hAnsi="Times New Roman" w:cs="Times New Roman" w:hint="eastAsia"/>
        </w:rPr>
        <w:t>，一般是用在</w:t>
      </w:r>
      <w:r>
        <w:rPr>
          <w:rFonts w:ascii="Times New Roman" w:hAnsi="Times New Roman" w:cs="Times New Roman" w:hint="eastAsia"/>
        </w:rPr>
        <w:t>sort by</w:t>
      </w:r>
      <w:r>
        <w:rPr>
          <w:rFonts w:ascii="Times New Roman" w:hAnsi="Times New Roman" w:cs="Times New Roman" w:hint="eastAsia"/>
        </w:rPr>
        <w:t>操作符后的</w:t>
      </w:r>
      <w:r>
        <w:rPr>
          <w:rFonts w:ascii="Times New Roman" w:hAnsi="Times New Roman" w:cs="Times New Roman" w:hint="eastAsia"/>
        </w:rPr>
        <w:t>limit</w:t>
      </w:r>
      <w:r>
        <w:rPr>
          <w:rFonts w:ascii="Times New Roman" w:hAnsi="Times New Roman" w:cs="Times New Roman" w:hint="eastAsia"/>
        </w:rPr>
        <w:t>，可以理解为</w:t>
      </w:r>
      <w:r>
        <w:rPr>
          <w:rFonts w:ascii="Times New Roman" w:hAnsi="Times New Roman" w:cs="Times New Roman" w:hint="eastAsia"/>
        </w:rPr>
        <w:t>TopN</w:t>
      </w:r>
      <w:r>
        <w:rPr>
          <w:rFonts w:ascii="Times New Roman" w:hAnsi="Times New Roman" w:cs="Times New Roman" w:hint="eastAsia"/>
        </w:rPr>
        <w:t>操作符</w:t>
      </w:r>
      <w:r w:rsidR="003557C0">
        <w:rPr>
          <w:rFonts w:ascii="Times New Roman" w:hAnsi="Times New Roman" w:cs="Times New Roman" w:hint="eastAsia"/>
        </w:rPr>
        <w:t>，</w:t>
      </w:r>
      <w:r w:rsidR="005631A3">
        <w:rPr>
          <w:rFonts w:ascii="Times New Roman" w:hAnsi="Times New Roman" w:cs="Times New Roman" w:hint="eastAsia"/>
        </w:rPr>
        <w:t>execute</w:t>
      </w:r>
      <w:r w:rsidR="005631A3">
        <w:rPr>
          <w:rFonts w:ascii="Times New Roman" w:hAnsi="Times New Roman" w:cs="Times New Roman" w:hint="eastAsia"/>
        </w:rPr>
        <w:t>如下：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>protected override def doExecute(): RDD[InternalRow] = {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val ord = new LazilyGeneratedOrdering(sortOrder, child.output)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val localTopK: RDD[InternalRow] = {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child.execute().map(_.copy()).mapPartitions { iter =&gt;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  org.apache.spark.util.collection.Utils.takeOrdered(iter, limit)(ord)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}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}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val shuffled = new ShuffledRowRDD(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ShuffleExchange.prepareShuffleDependency(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  localTopK, child.output, SinglePartition, serializer))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shuffled.mapPartitions { iter =&gt;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val topK = org.apache.spark.util.collection.Utils.takeOrdered(iter.map(_.copy()), limit)(ord)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if (projectList != child.output) {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  val proj = UnsafeProjection.create(projectList, child.output)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  topK.map(r =&gt; proj(r))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} else {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  topK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  }</w:t>
      </w:r>
    </w:p>
    <w:p w:rsidR="005631A3" w:rsidRPr="005631A3" w:rsidRDefault="005631A3" w:rsidP="005631A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5631A3">
        <w:rPr>
          <w:rFonts w:eastAsia="宋体"/>
          <w:i/>
          <w:color w:val="660066"/>
          <w:kern w:val="0"/>
          <w:szCs w:val="21"/>
        </w:rPr>
        <w:t xml:space="preserve">    }</w:t>
      </w:r>
    </w:p>
    <w:p w:rsidR="00F26E08" w:rsidRDefault="00F26E08" w:rsidP="00416BC6">
      <w:pPr>
        <w:rPr>
          <w:rFonts w:ascii="Times New Roman" w:hAnsi="Times New Roman" w:cs="Times New Roman"/>
        </w:rPr>
      </w:pPr>
    </w:p>
    <w:p w:rsidR="005631A3" w:rsidRDefault="00A77BD0" w:rsidP="00A77BD0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A77BD0">
        <w:rPr>
          <w:rFonts w:ascii="Times New Roman" w:hAnsi="Times New Roman" w:cs="Times New Roman" w:hint="eastAsia"/>
          <w:sz w:val="24"/>
          <w:szCs w:val="24"/>
        </w:rPr>
        <w:t>SortExec</w:t>
      </w:r>
    </w:p>
    <w:p w:rsidR="00A77BD0" w:rsidRDefault="00E15F5A" w:rsidP="00E15F5A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ort</w:t>
      </w:r>
      <w:r>
        <w:rPr>
          <w:rFonts w:ascii="Times New Roman" w:hAnsi="Times New Roman" w:cs="Times New Roman" w:hint="eastAsia"/>
          <w:sz w:val="24"/>
          <w:szCs w:val="24"/>
        </w:rPr>
        <w:t>是通过</w:t>
      </w:r>
      <w:r>
        <w:rPr>
          <w:rFonts w:ascii="Times New Roman" w:hAnsi="Times New Roman" w:cs="Times New Roman" w:hint="eastAsia"/>
          <w:sz w:val="24"/>
          <w:szCs w:val="24"/>
        </w:rPr>
        <w:t>RowOrdering</w:t>
      </w:r>
      <w:r>
        <w:rPr>
          <w:rFonts w:ascii="Times New Roman" w:hAnsi="Times New Roman" w:cs="Times New Roman" w:hint="eastAsia"/>
          <w:sz w:val="24"/>
          <w:szCs w:val="24"/>
        </w:rPr>
        <w:t>这个类来实现排序，</w:t>
      </w:r>
      <w:r>
        <w:rPr>
          <w:rFonts w:ascii="Times New Roman" w:hAnsi="Times New Roman" w:cs="Times New Roman" w:hint="eastAsia"/>
          <w:sz w:val="24"/>
          <w:szCs w:val="24"/>
        </w:rPr>
        <w:t>child.execute</w:t>
      </w:r>
      <w:r>
        <w:rPr>
          <w:rFonts w:ascii="Times New Roman" w:hAnsi="Times New Roman" w:cs="Times New Roman" w:hint="eastAsia"/>
          <w:sz w:val="24"/>
          <w:szCs w:val="24"/>
        </w:rPr>
        <w:t>对每个分区进行</w:t>
      </w:r>
      <w:r>
        <w:rPr>
          <w:rFonts w:ascii="Times New Roman" w:hAnsi="Times New Roman" w:cs="Times New Roman" w:hint="eastAsia"/>
          <w:sz w:val="24"/>
          <w:szCs w:val="24"/>
        </w:rPr>
        <w:t>map,</w:t>
      </w:r>
      <w:r w:rsidR="00D64649">
        <w:rPr>
          <w:rFonts w:ascii="Times New Roman" w:hAnsi="Times New Roman" w:cs="Times New Roman" w:hint="eastAsia"/>
          <w:sz w:val="24"/>
          <w:szCs w:val="24"/>
        </w:rPr>
        <w:t>每个分区根据</w:t>
      </w:r>
      <w:r w:rsidR="00D64649">
        <w:rPr>
          <w:rFonts w:ascii="Times New Roman" w:hAnsi="Times New Roman" w:cs="Times New Roman" w:hint="eastAsia"/>
          <w:sz w:val="24"/>
          <w:szCs w:val="24"/>
        </w:rPr>
        <w:t>RowOrdering</w:t>
      </w:r>
      <w:r w:rsidR="00D64649">
        <w:rPr>
          <w:rFonts w:ascii="Times New Roman" w:hAnsi="Times New Roman" w:cs="Times New Roman" w:hint="eastAsia"/>
          <w:sz w:val="24"/>
          <w:szCs w:val="24"/>
        </w:rPr>
        <w:t>的</w:t>
      </w:r>
      <w:r w:rsidR="00D64649">
        <w:rPr>
          <w:rFonts w:ascii="Times New Roman" w:hAnsi="Times New Roman" w:cs="Times New Roman" w:hint="eastAsia"/>
          <w:sz w:val="24"/>
          <w:szCs w:val="24"/>
        </w:rPr>
        <w:t>order</w:t>
      </w:r>
      <w:r w:rsidR="00D64649">
        <w:rPr>
          <w:rFonts w:ascii="Times New Roman" w:hAnsi="Times New Roman" w:cs="Times New Roman" w:hint="eastAsia"/>
          <w:sz w:val="24"/>
          <w:szCs w:val="24"/>
        </w:rPr>
        <w:t>进行排序，生成一个新的有序集合，也是通过</w:t>
      </w:r>
      <w:r w:rsidR="00D64649">
        <w:rPr>
          <w:rFonts w:ascii="Times New Roman" w:hAnsi="Times New Roman" w:cs="Times New Roman" w:hint="eastAsia"/>
          <w:sz w:val="24"/>
          <w:szCs w:val="24"/>
        </w:rPr>
        <w:t>Spark RDD</w:t>
      </w:r>
      <w:r w:rsidR="00D64649">
        <w:rPr>
          <w:rFonts w:ascii="Times New Roman" w:hAnsi="Times New Roman" w:cs="Times New Roman" w:hint="eastAsia"/>
          <w:sz w:val="24"/>
          <w:szCs w:val="24"/>
        </w:rPr>
        <w:t>的</w:t>
      </w:r>
      <w:r w:rsidR="00D64649">
        <w:rPr>
          <w:rFonts w:ascii="Times New Roman" w:hAnsi="Times New Roman" w:cs="Times New Roman" w:hint="eastAsia"/>
          <w:sz w:val="24"/>
          <w:szCs w:val="24"/>
        </w:rPr>
        <w:t>sorted</w:t>
      </w:r>
      <w:r w:rsidR="00D64649">
        <w:rPr>
          <w:rFonts w:ascii="Times New Roman" w:hAnsi="Times New Roman" w:cs="Times New Roman" w:hint="eastAsia"/>
          <w:sz w:val="24"/>
          <w:szCs w:val="24"/>
        </w:rPr>
        <w:t>方法来实现：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>protected override def doExecute(): RDD[InternalRow] = {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val peakMemory = longMetric("peakMemory"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val spillSize = longMetric("spillSize"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val sortTime = longMetric("sortTime"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child.execute().mapPartitionsInternal { iter =&gt;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val sorter = createSorter(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val metrics = TaskContext.get().taskMetrics(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// Remember spill data size of this task before execute this operator so that we can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// figure out how many bytes we spilled for this operator.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val spillSizeBefore = metrics.memoryBytesSpilled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val sortedIterator = sorter.sort(iter.asInstanceOf[Iterator[UnsafeRow]]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sortTime += sorter.getSortTimeNanos / 1000000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peakMemory += sorter.getPeakMemoryUsage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spillSize += metrics.memoryBytesSpilled - spillSizeBefore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metrics.incPeakExecutionMemory(sorter.getPeakMemoryUsage)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  sortedIterator</w:t>
      </w:r>
    </w:p>
    <w:p w:rsidR="007A57E0" w:rsidRPr="007A57E0" w:rsidRDefault="007A57E0" w:rsidP="007A57E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  }</w:t>
      </w:r>
    </w:p>
    <w:p w:rsidR="00A77BD0" w:rsidRPr="0062207D" w:rsidRDefault="007A57E0" w:rsidP="0062207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 w:rsidRPr="007A57E0">
        <w:rPr>
          <w:rFonts w:eastAsia="宋体"/>
          <w:i/>
          <w:color w:val="660066"/>
          <w:kern w:val="0"/>
          <w:szCs w:val="21"/>
        </w:rPr>
        <w:t xml:space="preserve">  }</w:t>
      </w:r>
    </w:p>
    <w:p w:rsidR="00A77BD0" w:rsidRDefault="0017519E" w:rsidP="004D55A4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.2.2 Join Related Operators</w:t>
      </w:r>
    </w:p>
    <w:p w:rsidR="004D55A4" w:rsidRDefault="005746AC" w:rsidP="0012382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Join</w:t>
      </w:r>
      <w:r>
        <w:rPr>
          <w:rFonts w:ascii="Times New Roman" w:hAnsi="Times New Roman" w:cs="Times New Roman" w:hint="eastAsia"/>
          <w:sz w:val="24"/>
          <w:szCs w:val="24"/>
        </w:rPr>
        <w:t>的操作主要包括</w:t>
      </w:r>
      <w:r w:rsidR="00123824">
        <w:rPr>
          <w:rFonts w:ascii="Times New Roman" w:hAnsi="Times New Roman" w:cs="Times New Roman" w:hint="eastAsia"/>
          <w:sz w:val="24"/>
          <w:szCs w:val="24"/>
        </w:rPr>
        <w:t>BroadHashJoinExec,ShuffledHashJoinExec</w:t>
      </w:r>
      <w:r w:rsidR="00123824">
        <w:rPr>
          <w:rFonts w:ascii="Times New Roman" w:hAnsi="Times New Roman" w:cs="Times New Roman" w:hint="eastAsia"/>
          <w:sz w:val="24"/>
          <w:szCs w:val="24"/>
        </w:rPr>
        <w:t>等均实现了</w:t>
      </w:r>
      <w:r w:rsidR="00123824">
        <w:rPr>
          <w:rFonts w:ascii="Times New Roman" w:hAnsi="Times New Roman" w:cs="Times New Roman" w:hint="eastAsia"/>
          <w:sz w:val="24"/>
          <w:szCs w:val="24"/>
        </w:rPr>
        <w:t>HashJoin</w:t>
      </w:r>
      <w:r w:rsidR="00123824">
        <w:rPr>
          <w:rFonts w:ascii="Times New Roman" w:hAnsi="Times New Roman" w:cs="Times New Roman" w:hint="eastAsia"/>
          <w:sz w:val="24"/>
          <w:szCs w:val="24"/>
        </w:rPr>
        <w:t>，主要类图：</w:t>
      </w:r>
    </w:p>
    <w:p w:rsidR="00123824" w:rsidRDefault="0062207D" w:rsidP="0062207D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433" w:dyaOrig="3531">
          <v:shape id="_x0000_i1035" type="#_x0000_t75" style="width:186.55pt;height:148.4pt" o:ole="">
            <v:imagedata r:id="rId44" o:title=""/>
          </v:shape>
          <o:OLEObject Type="Embed" ProgID="Visio.Drawing.11" ShapeID="_x0000_i1035" DrawAspect="Content" ObjectID="_1569305638" r:id="rId45"/>
        </w:object>
      </w:r>
    </w:p>
    <w:p w:rsidR="004D55A4" w:rsidRDefault="00357396" w:rsidP="00A77B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具体的不再介绍。</w:t>
      </w:r>
    </w:p>
    <w:p w:rsidR="004D55A4" w:rsidRDefault="004D55A4" w:rsidP="00A77BD0">
      <w:pPr>
        <w:rPr>
          <w:rFonts w:ascii="Times New Roman" w:hAnsi="Times New Roman" w:cs="Times New Roman"/>
          <w:sz w:val="24"/>
          <w:szCs w:val="24"/>
        </w:rPr>
      </w:pPr>
    </w:p>
    <w:p w:rsidR="004D55A4" w:rsidRDefault="004D55A4" w:rsidP="00A77BD0">
      <w:pPr>
        <w:rPr>
          <w:rFonts w:ascii="Times New Roman" w:hAnsi="Times New Roman" w:cs="Times New Roman"/>
          <w:sz w:val="24"/>
          <w:szCs w:val="24"/>
        </w:rPr>
      </w:pPr>
    </w:p>
    <w:p w:rsidR="004D55A4" w:rsidRPr="00A77BD0" w:rsidRDefault="004D55A4" w:rsidP="00A77BD0">
      <w:pPr>
        <w:rPr>
          <w:rFonts w:ascii="Times New Roman" w:hAnsi="Times New Roman" w:cs="Times New Roman"/>
          <w:sz w:val="24"/>
          <w:szCs w:val="24"/>
        </w:rPr>
      </w:pPr>
    </w:p>
    <w:p w:rsidR="00242F5D" w:rsidRDefault="00D53E41" w:rsidP="00416B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参考文献：</w:t>
      </w:r>
    </w:p>
    <w:p w:rsidR="00F87E29" w:rsidRDefault="005857C1" w:rsidP="00D53E41">
      <w:pPr>
        <w:ind w:firstLine="420"/>
        <w:rPr>
          <w:rFonts w:ascii="Times New Roman" w:hAnsi="Times New Roman" w:cs="Times New Roman"/>
        </w:rPr>
      </w:pPr>
      <w:r w:rsidRPr="005857C1">
        <w:rPr>
          <w:rFonts w:ascii="Times New Roman" w:hAnsi="Times New Roman" w:cs="Times New Roman"/>
        </w:rPr>
        <w:t>http://www.myexception.cn/sql/1711425.html</w:t>
      </w:r>
    </w:p>
    <w:p w:rsidR="005857C1" w:rsidRPr="00242F5D" w:rsidRDefault="005857C1" w:rsidP="00D53E41">
      <w:pPr>
        <w:ind w:firstLine="420"/>
        <w:rPr>
          <w:rFonts w:ascii="Times New Roman" w:hAnsi="Times New Roman" w:cs="Times New Roman"/>
        </w:rPr>
      </w:pPr>
      <w:r w:rsidRPr="005857C1">
        <w:rPr>
          <w:rFonts w:ascii="Times New Roman" w:hAnsi="Times New Roman" w:cs="Times New Roman"/>
        </w:rPr>
        <w:t>http://blog.csdn.net/column/details/sparksql.html</w:t>
      </w:r>
    </w:p>
    <w:p w:rsidR="00F87E29" w:rsidRDefault="00D53E41" w:rsidP="00D53E41">
      <w:pPr>
        <w:ind w:firstLine="420"/>
        <w:rPr>
          <w:rFonts w:ascii="Times New Roman" w:hAnsi="Times New Roman" w:cs="Times New Roman"/>
        </w:rPr>
      </w:pPr>
      <w:r w:rsidRPr="00D53E41">
        <w:rPr>
          <w:rFonts w:ascii="Times New Roman" w:hAnsi="Times New Roman" w:cs="Times New Roman"/>
        </w:rPr>
        <w:t>http://blog.csdn.net/oopsoom/article/details/37658021</w:t>
      </w:r>
    </w:p>
    <w:p w:rsidR="00D53E41" w:rsidRDefault="00430FD8" w:rsidP="00D53E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430FD8">
        <w:rPr>
          <w:rFonts w:ascii="Times New Roman" w:hAnsi="Times New Roman" w:cs="Times New Roman"/>
        </w:rPr>
        <w:t>http://www.jianshu.com/p/0aa4b1caac2e</w:t>
      </w:r>
    </w:p>
    <w:p w:rsidR="00430FD8" w:rsidRDefault="000D6A3B" w:rsidP="00D53E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0D6A3B">
        <w:rPr>
          <w:rFonts w:ascii="Times New Roman" w:hAnsi="Times New Roman" w:cs="Times New Roman"/>
        </w:rPr>
        <w:t>https://www.iteblog.com/archives/1701.html</w:t>
      </w: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D80305" w:rsidRDefault="00D80305" w:rsidP="00D53E41">
      <w:pPr>
        <w:rPr>
          <w:rFonts w:ascii="Times New Roman" w:hAnsi="Times New Roman" w:cs="Times New Roman"/>
        </w:rPr>
      </w:pPr>
    </w:p>
    <w:p w:rsidR="00430FD8" w:rsidRDefault="00430FD8" w:rsidP="00D53E41">
      <w:pPr>
        <w:rPr>
          <w:rFonts w:ascii="Times New Roman" w:hAnsi="Times New Roman" w:cs="Times New Roman"/>
        </w:rPr>
      </w:pPr>
    </w:p>
    <w:p w:rsidR="00D53E41" w:rsidRDefault="00D53E41" w:rsidP="00D53E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附录</w:t>
      </w:r>
      <w:r>
        <w:rPr>
          <w:rFonts w:ascii="Times New Roman" w:hAnsi="Times New Roman" w:cs="Times New Roman" w:hint="eastAsia"/>
        </w:rPr>
        <w:t>：</w:t>
      </w:r>
    </w:p>
    <w:p w:rsidR="00D53E41" w:rsidRPr="00D53E41" w:rsidRDefault="00D53E41" w:rsidP="00D53E41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D53E41">
        <w:rPr>
          <w:rFonts w:ascii="Times New Roman" w:hAnsi="Times New Roman" w:cs="Times New Roman" w:hint="eastAsia"/>
        </w:rPr>
        <w:t>SparkSqlParser</w:t>
      </w:r>
      <w:r w:rsidRPr="00D53E41">
        <w:rPr>
          <w:rFonts w:ascii="Times New Roman" w:hAnsi="Times New Roman" w:cs="Times New Roman" w:hint="eastAsia"/>
        </w:rPr>
        <w:t>的使用</w:t>
      </w:r>
    </w:p>
    <w:p w:rsidR="00D53E41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import org.apache.spark.sql.internal.SQLConf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sqlConf = new SQLConf()</w:t>
      </w:r>
    </w:p>
    <w:p w:rsidR="00D53E41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sparkSqlParser = new SparkSqlParser(sqlConf)</w:t>
      </w:r>
    </w:p>
    <w:p w:rsidR="00D53E41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val logicalPlan = sparkSqlParser.parsePlan("select * from people")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logicalPlan.prettyJson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5: String =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[ {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class" : "org.apache.spark.sql.catalyst.plans.logical.Project",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num-children" : 1,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projectList" : [ [ {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class" : "org.apache.spark.sql.catalyst.analysis.UnresolvedStar",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num-children" : 0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] ],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child" : 0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, {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class" : "org.apache.spark.sql.catalyst.analysis.UnresolvedRelation",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"num-children" : 0,</w:t>
      </w:r>
    </w:p>
    <w:p w:rsid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tableIdentifier" : {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"product-class" : "org.apache.spark.sql.catalyst.TableIdentifier",</w:t>
      </w:r>
    </w:p>
    <w:p w:rsidR="0054519E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table" : "people"  }</w:t>
      </w:r>
    </w:p>
    <w:p w:rsidR="00D53E41" w:rsidRPr="0054519E" w:rsidRDefault="0054519E" w:rsidP="0054519E">
      <w:pPr>
        <w:pStyle w:val="a7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1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 ]</w:t>
      </w:r>
    </w:p>
    <w:sectPr w:rsidR="00D53E41" w:rsidRPr="005451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6BB3" w:rsidRDefault="00446BB3" w:rsidP="00051ECB">
      <w:r>
        <w:separator/>
      </w:r>
    </w:p>
  </w:endnote>
  <w:endnote w:type="continuationSeparator" w:id="0">
    <w:p w:rsidR="00446BB3" w:rsidRDefault="00446BB3" w:rsidP="00051E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6BB3" w:rsidRDefault="00446BB3" w:rsidP="00051ECB">
      <w:r>
        <w:separator/>
      </w:r>
    </w:p>
  </w:footnote>
  <w:footnote w:type="continuationSeparator" w:id="0">
    <w:p w:rsidR="00446BB3" w:rsidRDefault="00446BB3" w:rsidP="00051E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F76527"/>
    <w:multiLevelType w:val="hybridMultilevel"/>
    <w:tmpl w:val="9FD40602"/>
    <w:lvl w:ilvl="0" w:tplc="AE4ACA3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C87877"/>
    <w:multiLevelType w:val="hybridMultilevel"/>
    <w:tmpl w:val="6B3655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D12D05"/>
    <w:multiLevelType w:val="hybridMultilevel"/>
    <w:tmpl w:val="AEE868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68D2059"/>
    <w:multiLevelType w:val="multilevel"/>
    <w:tmpl w:val="6AB079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E400CDB"/>
    <w:multiLevelType w:val="hybridMultilevel"/>
    <w:tmpl w:val="ED769194"/>
    <w:lvl w:ilvl="0" w:tplc="852E99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1BB168D"/>
    <w:multiLevelType w:val="hybridMultilevel"/>
    <w:tmpl w:val="9C107A9C"/>
    <w:lvl w:ilvl="0" w:tplc="4A3673B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2BC01B5"/>
    <w:multiLevelType w:val="hybridMultilevel"/>
    <w:tmpl w:val="05A037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C032FE"/>
    <w:multiLevelType w:val="hybridMultilevel"/>
    <w:tmpl w:val="DC54FB0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2D22509"/>
    <w:multiLevelType w:val="hybridMultilevel"/>
    <w:tmpl w:val="3806A4BC"/>
    <w:lvl w:ilvl="0" w:tplc="EF30BD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0783F40"/>
    <w:multiLevelType w:val="multilevel"/>
    <w:tmpl w:val="948669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22E7718"/>
    <w:multiLevelType w:val="multilevel"/>
    <w:tmpl w:val="436A97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8835C56"/>
    <w:multiLevelType w:val="hybridMultilevel"/>
    <w:tmpl w:val="3B9097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B0D5BB6"/>
    <w:multiLevelType w:val="hybridMultilevel"/>
    <w:tmpl w:val="285844D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60210C10"/>
    <w:multiLevelType w:val="hybridMultilevel"/>
    <w:tmpl w:val="82E06CF0"/>
    <w:lvl w:ilvl="0" w:tplc="ADB0BD3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90B12BA"/>
    <w:multiLevelType w:val="hybridMultilevel"/>
    <w:tmpl w:val="507291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B7B25B0"/>
    <w:multiLevelType w:val="hybridMultilevel"/>
    <w:tmpl w:val="A84CE750"/>
    <w:lvl w:ilvl="0" w:tplc="4FC8292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DC55C5A"/>
    <w:multiLevelType w:val="hybridMultilevel"/>
    <w:tmpl w:val="9402B3D4"/>
    <w:lvl w:ilvl="0" w:tplc="F768E2C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EA60B65"/>
    <w:multiLevelType w:val="hybridMultilevel"/>
    <w:tmpl w:val="DA36FADE"/>
    <w:lvl w:ilvl="0" w:tplc="3872ED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5"/>
  </w:num>
  <w:num w:numId="3">
    <w:abstractNumId w:val="5"/>
  </w:num>
  <w:num w:numId="4">
    <w:abstractNumId w:val="16"/>
  </w:num>
  <w:num w:numId="5">
    <w:abstractNumId w:val="17"/>
  </w:num>
  <w:num w:numId="6">
    <w:abstractNumId w:val="4"/>
  </w:num>
  <w:num w:numId="7">
    <w:abstractNumId w:val="0"/>
  </w:num>
  <w:num w:numId="8">
    <w:abstractNumId w:val="8"/>
  </w:num>
  <w:num w:numId="9">
    <w:abstractNumId w:val="1"/>
  </w:num>
  <w:num w:numId="10">
    <w:abstractNumId w:val="12"/>
  </w:num>
  <w:num w:numId="11">
    <w:abstractNumId w:val="2"/>
  </w:num>
  <w:num w:numId="12">
    <w:abstractNumId w:val="7"/>
  </w:num>
  <w:num w:numId="13">
    <w:abstractNumId w:val="14"/>
  </w:num>
  <w:num w:numId="14">
    <w:abstractNumId w:val="6"/>
  </w:num>
  <w:num w:numId="15">
    <w:abstractNumId w:val="3"/>
  </w:num>
  <w:num w:numId="16">
    <w:abstractNumId w:val="9"/>
  </w:num>
  <w:num w:numId="17">
    <w:abstractNumId w:val="10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02CE"/>
    <w:rsid w:val="00005FD9"/>
    <w:rsid w:val="00007FF6"/>
    <w:rsid w:val="00011331"/>
    <w:rsid w:val="000147DF"/>
    <w:rsid w:val="00033A2A"/>
    <w:rsid w:val="00037810"/>
    <w:rsid w:val="00043D1D"/>
    <w:rsid w:val="000500DD"/>
    <w:rsid w:val="00051ECB"/>
    <w:rsid w:val="00053349"/>
    <w:rsid w:val="000646A8"/>
    <w:rsid w:val="00066BA2"/>
    <w:rsid w:val="00075812"/>
    <w:rsid w:val="00076C9C"/>
    <w:rsid w:val="000A295B"/>
    <w:rsid w:val="000A428D"/>
    <w:rsid w:val="000A5D5B"/>
    <w:rsid w:val="000B1E92"/>
    <w:rsid w:val="000B46CC"/>
    <w:rsid w:val="000B48B5"/>
    <w:rsid w:val="000B7514"/>
    <w:rsid w:val="000C3C00"/>
    <w:rsid w:val="000D282A"/>
    <w:rsid w:val="000D6A3B"/>
    <w:rsid w:val="000E0802"/>
    <w:rsid w:val="000E4B44"/>
    <w:rsid w:val="000E580F"/>
    <w:rsid w:val="000F5449"/>
    <w:rsid w:val="0010792D"/>
    <w:rsid w:val="00110382"/>
    <w:rsid w:val="00116177"/>
    <w:rsid w:val="001214D5"/>
    <w:rsid w:val="00123824"/>
    <w:rsid w:val="00135A21"/>
    <w:rsid w:val="001372C4"/>
    <w:rsid w:val="00140245"/>
    <w:rsid w:val="00161484"/>
    <w:rsid w:val="00163BCC"/>
    <w:rsid w:val="001703EE"/>
    <w:rsid w:val="001744F4"/>
    <w:rsid w:val="0017519E"/>
    <w:rsid w:val="00181853"/>
    <w:rsid w:val="001A09C2"/>
    <w:rsid w:val="001B09AF"/>
    <w:rsid w:val="001B1E33"/>
    <w:rsid w:val="001B72C2"/>
    <w:rsid w:val="001C0B6F"/>
    <w:rsid w:val="001C0B8B"/>
    <w:rsid w:val="001C2E3C"/>
    <w:rsid w:val="001D6686"/>
    <w:rsid w:val="001F06CD"/>
    <w:rsid w:val="00201ED1"/>
    <w:rsid w:val="002021F3"/>
    <w:rsid w:val="002033C4"/>
    <w:rsid w:val="00204205"/>
    <w:rsid w:val="00212E54"/>
    <w:rsid w:val="0022426B"/>
    <w:rsid w:val="002337B5"/>
    <w:rsid w:val="00242F5D"/>
    <w:rsid w:val="002439A2"/>
    <w:rsid w:val="00244FDC"/>
    <w:rsid w:val="0025180F"/>
    <w:rsid w:val="00251B4A"/>
    <w:rsid w:val="00263DF1"/>
    <w:rsid w:val="0026631A"/>
    <w:rsid w:val="00277B05"/>
    <w:rsid w:val="002972E5"/>
    <w:rsid w:val="002A63E5"/>
    <w:rsid w:val="002A7213"/>
    <w:rsid w:val="002C17FA"/>
    <w:rsid w:val="002C1E55"/>
    <w:rsid w:val="002C205C"/>
    <w:rsid w:val="002C22BC"/>
    <w:rsid w:val="002D7967"/>
    <w:rsid w:val="002E2E4C"/>
    <w:rsid w:val="002F2F92"/>
    <w:rsid w:val="002F4B33"/>
    <w:rsid w:val="00313BF3"/>
    <w:rsid w:val="00321F52"/>
    <w:rsid w:val="00323D56"/>
    <w:rsid w:val="00326E93"/>
    <w:rsid w:val="00332C1C"/>
    <w:rsid w:val="00333EDC"/>
    <w:rsid w:val="00334579"/>
    <w:rsid w:val="00335106"/>
    <w:rsid w:val="0033551E"/>
    <w:rsid w:val="003402CE"/>
    <w:rsid w:val="00342FD4"/>
    <w:rsid w:val="00343C5A"/>
    <w:rsid w:val="00345B69"/>
    <w:rsid w:val="00352EED"/>
    <w:rsid w:val="00352F1E"/>
    <w:rsid w:val="003557C0"/>
    <w:rsid w:val="00357396"/>
    <w:rsid w:val="00365080"/>
    <w:rsid w:val="003746E3"/>
    <w:rsid w:val="003811B3"/>
    <w:rsid w:val="00381C10"/>
    <w:rsid w:val="00384A36"/>
    <w:rsid w:val="00386128"/>
    <w:rsid w:val="003A43B1"/>
    <w:rsid w:val="003B1CB9"/>
    <w:rsid w:val="003B64F8"/>
    <w:rsid w:val="003B7D06"/>
    <w:rsid w:val="003B7FE3"/>
    <w:rsid w:val="003C5E2C"/>
    <w:rsid w:val="003C7504"/>
    <w:rsid w:val="003C7ACC"/>
    <w:rsid w:val="003D437F"/>
    <w:rsid w:val="003D704C"/>
    <w:rsid w:val="003E26CD"/>
    <w:rsid w:val="003E3792"/>
    <w:rsid w:val="003E4875"/>
    <w:rsid w:val="003F3C4B"/>
    <w:rsid w:val="003F4181"/>
    <w:rsid w:val="003F77A2"/>
    <w:rsid w:val="004039AD"/>
    <w:rsid w:val="00410AD8"/>
    <w:rsid w:val="00416BC6"/>
    <w:rsid w:val="00430FD8"/>
    <w:rsid w:val="004323D9"/>
    <w:rsid w:val="004327E9"/>
    <w:rsid w:val="0043386E"/>
    <w:rsid w:val="00446BB3"/>
    <w:rsid w:val="00462F6C"/>
    <w:rsid w:val="00463FD5"/>
    <w:rsid w:val="00467B70"/>
    <w:rsid w:val="004756BF"/>
    <w:rsid w:val="00486F1F"/>
    <w:rsid w:val="00487B66"/>
    <w:rsid w:val="00487E90"/>
    <w:rsid w:val="00493B1E"/>
    <w:rsid w:val="00495BCD"/>
    <w:rsid w:val="004A0DE4"/>
    <w:rsid w:val="004A2086"/>
    <w:rsid w:val="004B1E88"/>
    <w:rsid w:val="004B7477"/>
    <w:rsid w:val="004C15B3"/>
    <w:rsid w:val="004C1DBE"/>
    <w:rsid w:val="004C1E19"/>
    <w:rsid w:val="004C7198"/>
    <w:rsid w:val="004D55A4"/>
    <w:rsid w:val="004E06E0"/>
    <w:rsid w:val="004F7B64"/>
    <w:rsid w:val="005030D7"/>
    <w:rsid w:val="00505A99"/>
    <w:rsid w:val="005328C7"/>
    <w:rsid w:val="005378E4"/>
    <w:rsid w:val="00540B0D"/>
    <w:rsid w:val="00544BF5"/>
    <w:rsid w:val="0054519E"/>
    <w:rsid w:val="00555103"/>
    <w:rsid w:val="005631A3"/>
    <w:rsid w:val="005664F2"/>
    <w:rsid w:val="005706A3"/>
    <w:rsid w:val="005746AC"/>
    <w:rsid w:val="005857C1"/>
    <w:rsid w:val="00585F20"/>
    <w:rsid w:val="005A31C7"/>
    <w:rsid w:val="005A49A7"/>
    <w:rsid w:val="005B1927"/>
    <w:rsid w:val="005B1B9B"/>
    <w:rsid w:val="005B2340"/>
    <w:rsid w:val="005C004D"/>
    <w:rsid w:val="005C08A1"/>
    <w:rsid w:val="005C65D1"/>
    <w:rsid w:val="005C666D"/>
    <w:rsid w:val="005D1103"/>
    <w:rsid w:val="005E0872"/>
    <w:rsid w:val="005E1A70"/>
    <w:rsid w:val="005E53CF"/>
    <w:rsid w:val="005E5A60"/>
    <w:rsid w:val="00606311"/>
    <w:rsid w:val="0061132A"/>
    <w:rsid w:val="006157CB"/>
    <w:rsid w:val="00617F65"/>
    <w:rsid w:val="0062207D"/>
    <w:rsid w:val="00624E8F"/>
    <w:rsid w:val="00630A7B"/>
    <w:rsid w:val="00630D6F"/>
    <w:rsid w:val="00635689"/>
    <w:rsid w:val="006645F5"/>
    <w:rsid w:val="00665E5C"/>
    <w:rsid w:val="00671FFC"/>
    <w:rsid w:val="00675582"/>
    <w:rsid w:val="00677A98"/>
    <w:rsid w:val="0068499B"/>
    <w:rsid w:val="006C1E74"/>
    <w:rsid w:val="006E25BE"/>
    <w:rsid w:val="006E73C3"/>
    <w:rsid w:val="006F03F4"/>
    <w:rsid w:val="006F1C38"/>
    <w:rsid w:val="006F7DE8"/>
    <w:rsid w:val="00705E56"/>
    <w:rsid w:val="00712D54"/>
    <w:rsid w:val="00722ABE"/>
    <w:rsid w:val="00725E2B"/>
    <w:rsid w:val="00730250"/>
    <w:rsid w:val="007418E5"/>
    <w:rsid w:val="00742C51"/>
    <w:rsid w:val="00742E20"/>
    <w:rsid w:val="007476D6"/>
    <w:rsid w:val="00747AB3"/>
    <w:rsid w:val="00761499"/>
    <w:rsid w:val="007618BA"/>
    <w:rsid w:val="00761AE5"/>
    <w:rsid w:val="007775EC"/>
    <w:rsid w:val="00780E91"/>
    <w:rsid w:val="00782D1C"/>
    <w:rsid w:val="00787DA6"/>
    <w:rsid w:val="007906C2"/>
    <w:rsid w:val="0079440C"/>
    <w:rsid w:val="00794FBB"/>
    <w:rsid w:val="007A4376"/>
    <w:rsid w:val="007A57E0"/>
    <w:rsid w:val="007A6543"/>
    <w:rsid w:val="007B10DB"/>
    <w:rsid w:val="007B1650"/>
    <w:rsid w:val="007B5A5C"/>
    <w:rsid w:val="007B5F47"/>
    <w:rsid w:val="007B67D4"/>
    <w:rsid w:val="007D04DE"/>
    <w:rsid w:val="007D5AC8"/>
    <w:rsid w:val="007E35AD"/>
    <w:rsid w:val="007F78DA"/>
    <w:rsid w:val="008008EE"/>
    <w:rsid w:val="00801A67"/>
    <w:rsid w:val="0080682D"/>
    <w:rsid w:val="00810D47"/>
    <w:rsid w:val="00814476"/>
    <w:rsid w:val="0081632C"/>
    <w:rsid w:val="008246CC"/>
    <w:rsid w:val="008364B1"/>
    <w:rsid w:val="008370BB"/>
    <w:rsid w:val="00854B38"/>
    <w:rsid w:val="00856869"/>
    <w:rsid w:val="00860AB2"/>
    <w:rsid w:val="00862CE7"/>
    <w:rsid w:val="008639A3"/>
    <w:rsid w:val="008823BD"/>
    <w:rsid w:val="00884CC9"/>
    <w:rsid w:val="00885129"/>
    <w:rsid w:val="008907F3"/>
    <w:rsid w:val="00895980"/>
    <w:rsid w:val="008A65C9"/>
    <w:rsid w:val="008A6C0D"/>
    <w:rsid w:val="008B059A"/>
    <w:rsid w:val="008C3816"/>
    <w:rsid w:val="008C54B8"/>
    <w:rsid w:val="008C65EA"/>
    <w:rsid w:val="008E1B41"/>
    <w:rsid w:val="008E31D6"/>
    <w:rsid w:val="008F7077"/>
    <w:rsid w:val="009017C8"/>
    <w:rsid w:val="009076A0"/>
    <w:rsid w:val="0091009F"/>
    <w:rsid w:val="00911752"/>
    <w:rsid w:val="00933C63"/>
    <w:rsid w:val="0093734E"/>
    <w:rsid w:val="009376FB"/>
    <w:rsid w:val="0095268B"/>
    <w:rsid w:val="0095465E"/>
    <w:rsid w:val="00960D79"/>
    <w:rsid w:val="009754DC"/>
    <w:rsid w:val="009811AA"/>
    <w:rsid w:val="00983BB3"/>
    <w:rsid w:val="0098470B"/>
    <w:rsid w:val="00985B69"/>
    <w:rsid w:val="00986F8B"/>
    <w:rsid w:val="00992C45"/>
    <w:rsid w:val="009B5C01"/>
    <w:rsid w:val="009B6572"/>
    <w:rsid w:val="009B7141"/>
    <w:rsid w:val="009B7DCB"/>
    <w:rsid w:val="009E1D12"/>
    <w:rsid w:val="009E1F0D"/>
    <w:rsid w:val="00A07BCB"/>
    <w:rsid w:val="00A07BF8"/>
    <w:rsid w:val="00A10545"/>
    <w:rsid w:val="00A1127B"/>
    <w:rsid w:val="00A1264B"/>
    <w:rsid w:val="00A20EB8"/>
    <w:rsid w:val="00A24660"/>
    <w:rsid w:val="00A24C6A"/>
    <w:rsid w:val="00A3068B"/>
    <w:rsid w:val="00A3070B"/>
    <w:rsid w:val="00A4109D"/>
    <w:rsid w:val="00A41A5D"/>
    <w:rsid w:val="00A41F46"/>
    <w:rsid w:val="00A61EB8"/>
    <w:rsid w:val="00A63606"/>
    <w:rsid w:val="00A71C48"/>
    <w:rsid w:val="00A77BD0"/>
    <w:rsid w:val="00A85990"/>
    <w:rsid w:val="00AB0A86"/>
    <w:rsid w:val="00AB1651"/>
    <w:rsid w:val="00AB251B"/>
    <w:rsid w:val="00AB2ECC"/>
    <w:rsid w:val="00AC23D9"/>
    <w:rsid w:val="00AC4339"/>
    <w:rsid w:val="00AD005A"/>
    <w:rsid w:val="00AE00C4"/>
    <w:rsid w:val="00AE5281"/>
    <w:rsid w:val="00AF31CE"/>
    <w:rsid w:val="00B03A5C"/>
    <w:rsid w:val="00B1737D"/>
    <w:rsid w:val="00B2497E"/>
    <w:rsid w:val="00B25085"/>
    <w:rsid w:val="00B32211"/>
    <w:rsid w:val="00B3388C"/>
    <w:rsid w:val="00B37404"/>
    <w:rsid w:val="00B4148C"/>
    <w:rsid w:val="00B46B69"/>
    <w:rsid w:val="00B516AD"/>
    <w:rsid w:val="00B51D43"/>
    <w:rsid w:val="00B659DD"/>
    <w:rsid w:val="00B7023A"/>
    <w:rsid w:val="00B74AFA"/>
    <w:rsid w:val="00B75C44"/>
    <w:rsid w:val="00B77240"/>
    <w:rsid w:val="00B810D7"/>
    <w:rsid w:val="00B86893"/>
    <w:rsid w:val="00B9158A"/>
    <w:rsid w:val="00B92F8C"/>
    <w:rsid w:val="00BA21CB"/>
    <w:rsid w:val="00BB0817"/>
    <w:rsid w:val="00BB3690"/>
    <w:rsid w:val="00BB55E9"/>
    <w:rsid w:val="00BC30A2"/>
    <w:rsid w:val="00BC3A5D"/>
    <w:rsid w:val="00BC5432"/>
    <w:rsid w:val="00BE2665"/>
    <w:rsid w:val="00BE3080"/>
    <w:rsid w:val="00BE488D"/>
    <w:rsid w:val="00BF5370"/>
    <w:rsid w:val="00BF67EA"/>
    <w:rsid w:val="00C012CF"/>
    <w:rsid w:val="00C030F8"/>
    <w:rsid w:val="00C064AB"/>
    <w:rsid w:val="00C13F0A"/>
    <w:rsid w:val="00C25E78"/>
    <w:rsid w:val="00C4354D"/>
    <w:rsid w:val="00C457BE"/>
    <w:rsid w:val="00C45EC7"/>
    <w:rsid w:val="00C55A3C"/>
    <w:rsid w:val="00C61298"/>
    <w:rsid w:val="00C7691D"/>
    <w:rsid w:val="00C85280"/>
    <w:rsid w:val="00C92A06"/>
    <w:rsid w:val="00C97EFB"/>
    <w:rsid w:val="00CA461F"/>
    <w:rsid w:val="00CB15BE"/>
    <w:rsid w:val="00CB5E05"/>
    <w:rsid w:val="00CD62EF"/>
    <w:rsid w:val="00CE23F7"/>
    <w:rsid w:val="00CE4E8A"/>
    <w:rsid w:val="00CF7157"/>
    <w:rsid w:val="00D04C31"/>
    <w:rsid w:val="00D075E3"/>
    <w:rsid w:val="00D11121"/>
    <w:rsid w:val="00D24E0B"/>
    <w:rsid w:val="00D31EF4"/>
    <w:rsid w:val="00D34582"/>
    <w:rsid w:val="00D4063D"/>
    <w:rsid w:val="00D44E78"/>
    <w:rsid w:val="00D5210E"/>
    <w:rsid w:val="00D53594"/>
    <w:rsid w:val="00D53E41"/>
    <w:rsid w:val="00D64649"/>
    <w:rsid w:val="00D650E5"/>
    <w:rsid w:val="00D80305"/>
    <w:rsid w:val="00DB2E5D"/>
    <w:rsid w:val="00DC3426"/>
    <w:rsid w:val="00DC40DB"/>
    <w:rsid w:val="00DE32CB"/>
    <w:rsid w:val="00DE747D"/>
    <w:rsid w:val="00DF2FF5"/>
    <w:rsid w:val="00DF4690"/>
    <w:rsid w:val="00DF4803"/>
    <w:rsid w:val="00E06C3A"/>
    <w:rsid w:val="00E15F5A"/>
    <w:rsid w:val="00E200B0"/>
    <w:rsid w:val="00E2538E"/>
    <w:rsid w:val="00E34700"/>
    <w:rsid w:val="00E4120D"/>
    <w:rsid w:val="00E44CBD"/>
    <w:rsid w:val="00E45685"/>
    <w:rsid w:val="00E5004E"/>
    <w:rsid w:val="00E65902"/>
    <w:rsid w:val="00E7209B"/>
    <w:rsid w:val="00E77761"/>
    <w:rsid w:val="00E81BA2"/>
    <w:rsid w:val="00E81BBB"/>
    <w:rsid w:val="00EB21A0"/>
    <w:rsid w:val="00EB6A18"/>
    <w:rsid w:val="00EC690F"/>
    <w:rsid w:val="00EC7310"/>
    <w:rsid w:val="00EE3140"/>
    <w:rsid w:val="00EE5D9B"/>
    <w:rsid w:val="00EF2AE8"/>
    <w:rsid w:val="00EF5554"/>
    <w:rsid w:val="00EF716C"/>
    <w:rsid w:val="00EF7B7E"/>
    <w:rsid w:val="00F25009"/>
    <w:rsid w:val="00F258E0"/>
    <w:rsid w:val="00F26E08"/>
    <w:rsid w:val="00F331EA"/>
    <w:rsid w:val="00F40029"/>
    <w:rsid w:val="00F40284"/>
    <w:rsid w:val="00F440B2"/>
    <w:rsid w:val="00F464FB"/>
    <w:rsid w:val="00F649E1"/>
    <w:rsid w:val="00F71B28"/>
    <w:rsid w:val="00F7548A"/>
    <w:rsid w:val="00F76AFD"/>
    <w:rsid w:val="00F815D3"/>
    <w:rsid w:val="00F87E29"/>
    <w:rsid w:val="00F9162B"/>
    <w:rsid w:val="00F9785F"/>
    <w:rsid w:val="00FC7EE7"/>
    <w:rsid w:val="00FD7A5C"/>
    <w:rsid w:val="00FE0735"/>
    <w:rsid w:val="00FF3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1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0B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30D6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51E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51E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51E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51EC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16BC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16BC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7B67D4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7B67D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5129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C66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C666D"/>
    <w:rPr>
      <w:rFonts w:ascii="宋体" w:eastAsia="宋体" w:hAnsi="宋体" w:cs="宋体"/>
      <w:kern w:val="0"/>
      <w:sz w:val="24"/>
      <w:szCs w:val="24"/>
    </w:rPr>
  </w:style>
  <w:style w:type="character" w:customStyle="1" w:styleId="kn">
    <w:name w:val="kn"/>
    <w:basedOn w:val="a0"/>
    <w:rsid w:val="005C666D"/>
  </w:style>
  <w:style w:type="character" w:customStyle="1" w:styleId="nn">
    <w:name w:val="nn"/>
    <w:basedOn w:val="a0"/>
    <w:rsid w:val="005C666D"/>
  </w:style>
  <w:style w:type="character" w:customStyle="1" w:styleId="o">
    <w:name w:val="o"/>
    <w:basedOn w:val="a0"/>
    <w:rsid w:val="005C666D"/>
  </w:style>
  <w:style w:type="character" w:customStyle="1" w:styleId="n">
    <w:name w:val="n"/>
    <w:basedOn w:val="a0"/>
    <w:rsid w:val="005C666D"/>
  </w:style>
  <w:style w:type="character" w:customStyle="1" w:styleId="na">
    <w:name w:val="na"/>
    <w:basedOn w:val="a0"/>
    <w:rsid w:val="005C666D"/>
  </w:style>
  <w:style w:type="character" w:customStyle="1" w:styleId="s">
    <w:name w:val="s"/>
    <w:basedOn w:val="a0"/>
    <w:rsid w:val="005C666D"/>
  </w:style>
  <w:style w:type="paragraph" w:styleId="a7">
    <w:name w:val="List Paragraph"/>
    <w:basedOn w:val="a"/>
    <w:uiPriority w:val="34"/>
    <w:qFormat/>
    <w:rsid w:val="00BF537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C0B8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D53E41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630D6F"/>
    <w:rPr>
      <w:b/>
      <w:bCs/>
      <w:sz w:val="32"/>
      <w:szCs w:val="32"/>
    </w:rPr>
  </w:style>
  <w:style w:type="character" w:customStyle="1" w:styleId="string">
    <w:name w:val="string"/>
    <w:basedOn w:val="a0"/>
    <w:rsid w:val="004C1E19"/>
  </w:style>
  <w:style w:type="character" w:customStyle="1" w:styleId="number">
    <w:name w:val="number"/>
    <w:basedOn w:val="a0"/>
    <w:rsid w:val="005C004D"/>
  </w:style>
  <w:style w:type="character" w:customStyle="1" w:styleId="keyword">
    <w:name w:val="keyword"/>
    <w:basedOn w:val="a0"/>
    <w:rsid w:val="005C004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1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0B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30D6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51E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51E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51E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51EC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16BC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16BC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7B67D4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7B67D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5129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C66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C666D"/>
    <w:rPr>
      <w:rFonts w:ascii="宋体" w:eastAsia="宋体" w:hAnsi="宋体" w:cs="宋体"/>
      <w:kern w:val="0"/>
      <w:sz w:val="24"/>
      <w:szCs w:val="24"/>
    </w:rPr>
  </w:style>
  <w:style w:type="character" w:customStyle="1" w:styleId="kn">
    <w:name w:val="kn"/>
    <w:basedOn w:val="a0"/>
    <w:rsid w:val="005C666D"/>
  </w:style>
  <w:style w:type="character" w:customStyle="1" w:styleId="nn">
    <w:name w:val="nn"/>
    <w:basedOn w:val="a0"/>
    <w:rsid w:val="005C666D"/>
  </w:style>
  <w:style w:type="character" w:customStyle="1" w:styleId="o">
    <w:name w:val="o"/>
    <w:basedOn w:val="a0"/>
    <w:rsid w:val="005C666D"/>
  </w:style>
  <w:style w:type="character" w:customStyle="1" w:styleId="n">
    <w:name w:val="n"/>
    <w:basedOn w:val="a0"/>
    <w:rsid w:val="005C666D"/>
  </w:style>
  <w:style w:type="character" w:customStyle="1" w:styleId="na">
    <w:name w:val="na"/>
    <w:basedOn w:val="a0"/>
    <w:rsid w:val="005C666D"/>
  </w:style>
  <w:style w:type="character" w:customStyle="1" w:styleId="s">
    <w:name w:val="s"/>
    <w:basedOn w:val="a0"/>
    <w:rsid w:val="005C666D"/>
  </w:style>
  <w:style w:type="paragraph" w:styleId="a7">
    <w:name w:val="List Paragraph"/>
    <w:basedOn w:val="a"/>
    <w:uiPriority w:val="34"/>
    <w:qFormat/>
    <w:rsid w:val="00BF537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C0B8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D53E41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630D6F"/>
    <w:rPr>
      <w:b/>
      <w:bCs/>
      <w:sz w:val="32"/>
      <w:szCs w:val="32"/>
    </w:rPr>
  </w:style>
  <w:style w:type="character" w:customStyle="1" w:styleId="string">
    <w:name w:val="string"/>
    <w:basedOn w:val="a0"/>
    <w:rsid w:val="004C1E19"/>
  </w:style>
  <w:style w:type="character" w:customStyle="1" w:styleId="number">
    <w:name w:val="number"/>
    <w:basedOn w:val="a0"/>
    <w:rsid w:val="005C004D"/>
  </w:style>
  <w:style w:type="character" w:customStyle="1" w:styleId="keyword">
    <w:name w:val="keyword"/>
    <w:basedOn w:val="a0"/>
    <w:rsid w:val="005C00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4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4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9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3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9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04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8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5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9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7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4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7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2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gi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2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6.bin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2.jpe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image" Target="media/image21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7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C139A9-A819-4D53-95B1-2EE87AEB20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5</TotalTime>
  <Pages>29</Pages>
  <Words>5174</Words>
  <Characters>29494</Characters>
  <Application>Microsoft Office Word</Application>
  <DocSecurity>0</DocSecurity>
  <Lines>245</Lines>
  <Paragraphs>69</Paragraphs>
  <ScaleCrop>false</ScaleCrop>
  <Company/>
  <LinksUpToDate>false</LinksUpToDate>
  <CharactersWithSpaces>345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454</cp:revision>
  <dcterms:created xsi:type="dcterms:W3CDTF">2017-09-27T14:11:00Z</dcterms:created>
  <dcterms:modified xsi:type="dcterms:W3CDTF">2017-10-12T01:26:00Z</dcterms:modified>
</cp:coreProperties>
</file>